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2" r:id="rId2"/>
  </p:sldMasterIdLst>
  <p:notesMasterIdLst>
    <p:notesMasterId r:id="rId75"/>
  </p:notesMasterIdLst>
  <p:handoutMasterIdLst>
    <p:handoutMasterId r:id="rId76"/>
  </p:handoutMasterIdLst>
  <p:sldIdLst>
    <p:sldId id="697" r:id="rId3"/>
    <p:sldId id="768" r:id="rId4"/>
    <p:sldId id="516" r:id="rId5"/>
    <p:sldId id="519" r:id="rId6"/>
    <p:sldId id="520" r:id="rId7"/>
    <p:sldId id="521" r:id="rId8"/>
    <p:sldId id="550" r:id="rId9"/>
    <p:sldId id="523" r:id="rId10"/>
    <p:sldId id="524" r:id="rId11"/>
    <p:sldId id="525" r:id="rId12"/>
    <p:sldId id="526" r:id="rId13"/>
    <p:sldId id="552" r:id="rId14"/>
    <p:sldId id="551" r:id="rId15"/>
    <p:sldId id="555" r:id="rId16"/>
    <p:sldId id="556" r:id="rId17"/>
    <p:sldId id="658" r:id="rId18"/>
    <p:sldId id="557" r:id="rId19"/>
    <p:sldId id="561" r:id="rId20"/>
    <p:sldId id="558" r:id="rId21"/>
    <p:sldId id="662" r:id="rId22"/>
    <p:sldId id="564" r:id="rId23"/>
    <p:sldId id="569" r:id="rId24"/>
    <p:sldId id="674" r:id="rId25"/>
    <p:sldId id="573" r:id="rId26"/>
    <p:sldId id="675" r:id="rId27"/>
    <p:sldId id="676" r:id="rId28"/>
    <p:sldId id="677" r:id="rId29"/>
    <p:sldId id="678" r:id="rId30"/>
    <p:sldId id="679" r:id="rId31"/>
    <p:sldId id="680" r:id="rId32"/>
    <p:sldId id="681" r:id="rId33"/>
    <p:sldId id="663" r:id="rId34"/>
    <p:sldId id="664" r:id="rId35"/>
    <p:sldId id="665" r:id="rId36"/>
    <p:sldId id="668" r:id="rId37"/>
    <p:sldId id="586" r:id="rId38"/>
    <p:sldId id="587" r:id="rId39"/>
    <p:sldId id="588" r:id="rId40"/>
    <p:sldId id="589" r:id="rId41"/>
    <p:sldId id="590" r:id="rId42"/>
    <p:sldId id="591" r:id="rId43"/>
    <p:sldId id="592" r:id="rId44"/>
    <p:sldId id="593" r:id="rId45"/>
    <p:sldId id="594" r:id="rId46"/>
    <p:sldId id="669" r:id="rId47"/>
    <p:sldId id="642" r:id="rId48"/>
    <p:sldId id="643" r:id="rId49"/>
    <p:sldId id="644" r:id="rId50"/>
    <p:sldId id="645" r:id="rId51"/>
    <p:sldId id="646" r:id="rId52"/>
    <p:sldId id="601" r:id="rId53"/>
    <p:sldId id="602" r:id="rId54"/>
    <p:sldId id="670" r:id="rId55"/>
    <p:sldId id="604" r:id="rId56"/>
    <p:sldId id="605" r:id="rId57"/>
    <p:sldId id="606" r:id="rId58"/>
    <p:sldId id="607" r:id="rId59"/>
    <p:sldId id="609" r:id="rId60"/>
    <p:sldId id="690" r:id="rId61"/>
    <p:sldId id="612" r:id="rId62"/>
    <p:sldId id="613" r:id="rId63"/>
    <p:sldId id="691" r:id="rId64"/>
    <p:sldId id="683" r:id="rId65"/>
    <p:sldId id="616" r:id="rId66"/>
    <p:sldId id="685" r:id="rId67"/>
    <p:sldId id="619" r:id="rId68"/>
    <p:sldId id="620" r:id="rId69"/>
    <p:sldId id="622" r:id="rId70"/>
    <p:sldId id="684" r:id="rId71"/>
    <p:sldId id="636" r:id="rId72"/>
    <p:sldId id="637" r:id="rId73"/>
    <p:sldId id="638" r:id="rId74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261" autoAdjust="0"/>
    <p:restoredTop sz="94752" autoAdjust="0"/>
  </p:normalViewPr>
  <p:slideViewPr>
    <p:cSldViewPr>
      <p:cViewPr varScale="1">
        <p:scale>
          <a:sx n="137" d="100"/>
          <a:sy n="137" d="100"/>
        </p:scale>
        <p:origin x="1928" y="18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-8932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viewProps" Target="viewProps.xml"/><Relationship Id="rId81" Type="http://schemas.microsoft.com/office/2016/11/relationships/changesInfo" Target="changesInfos/changesInfo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18.xml"/><Relationship Id="rId18" Type="http://schemas.openxmlformats.org/officeDocument/2006/relationships/slide" Target="slides/slide23.xml"/><Relationship Id="rId26" Type="http://schemas.openxmlformats.org/officeDocument/2006/relationships/slide" Target="slides/slide31.xml"/><Relationship Id="rId39" Type="http://schemas.openxmlformats.org/officeDocument/2006/relationships/slide" Target="slides/slide51.xml"/><Relationship Id="rId21" Type="http://schemas.openxmlformats.org/officeDocument/2006/relationships/slide" Target="slides/slide26.xml"/><Relationship Id="rId34" Type="http://schemas.openxmlformats.org/officeDocument/2006/relationships/slide" Target="slides/slide44.xml"/><Relationship Id="rId42" Type="http://schemas.openxmlformats.org/officeDocument/2006/relationships/slide" Target="slides/slide60.xml"/><Relationship Id="rId7" Type="http://schemas.openxmlformats.org/officeDocument/2006/relationships/slide" Target="slides/slide10.xml"/><Relationship Id="rId2" Type="http://schemas.openxmlformats.org/officeDocument/2006/relationships/slide" Target="slides/slide4.xml"/><Relationship Id="rId16" Type="http://schemas.openxmlformats.org/officeDocument/2006/relationships/slide" Target="slides/slide21.xml"/><Relationship Id="rId29" Type="http://schemas.openxmlformats.org/officeDocument/2006/relationships/slide" Target="slides/slide35.xml"/><Relationship Id="rId1" Type="http://schemas.openxmlformats.org/officeDocument/2006/relationships/slide" Target="slides/slide3.xml"/><Relationship Id="rId6" Type="http://schemas.openxmlformats.org/officeDocument/2006/relationships/slide" Target="slides/slide9.xml"/><Relationship Id="rId11" Type="http://schemas.openxmlformats.org/officeDocument/2006/relationships/slide" Target="slides/slide16.xml"/><Relationship Id="rId24" Type="http://schemas.openxmlformats.org/officeDocument/2006/relationships/slide" Target="slides/slide29.xml"/><Relationship Id="rId32" Type="http://schemas.openxmlformats.org/officeDocument/2006/relationships/slide" Target="slides/slide42.xml"/><Relationship Id="rId37" Type="http://schemas.openxmlformats.org/officeDocument/2006/relationships/slide" Target="slides/slide48.xml"/><Relationship Id="rId40" Type="http://schemas.openxmlformats.org/officeDocument/2006/relationships/slide" Target="slides/slide52.xml"/><Relationship Id="rId45" Type="http://schemas.openxmlformats.org/officeDocument/2006/relationships/slide" Target="slides/slide64.xml"/><Relationship Id="rId5" Type="http://schemas.openxmlformats.org/officeDocument/2006/relationships/slide" Target="slides/slide8.xml"/><Relationship Id="rId15" Type="http://schemas.openxmlformats.org/officeDocument/2006/relationships/slide" Target="slides/slide20.xml"/><Relationship Id="rId23" Type="http://schemas.openxmlformats.org/officeDocument/2006/relationships/slide" Target="slides/slide28.xml"/><Relationship Id="rId28" Type="http://schemas.openxmlformats.org/officeDocument/2006/relationships/slide" Target="slides/slide34.xml"/><Relationship Id="rId36" Type="http://schemas.openxmlformats.org/officeDocument/2006/relationships/slide" Target="slides/slide47.xml"/><Relationship Id="rId10" Type="http://schemas.openxmlformats.org/officeDocument/2006/relationships/slide" Target="slides/slide15.xml"/><Relationship Id="rId19" Type="http://schemas.openxmlformats.org/officeDocument/2006/relationships/slide" Target="slides/slide24.xml"/><Relationship Id="rId31" Type="http://schemas.openxmlformats.org/officeDocument/2006/relationships/slide" Target="slides/slide41.xml"/><Relationship Id="rId44" Type="http://schemas.openxmlformats.org/officeDocument/2006/relationships/slide" Target="slides/slide62.xml"/><Relationship Id="rId4" Type="http://schemas.openxmlformats.org/officeDocument/2006/relationships/slide" Target="slides/slide6.xml"/><Relationship Id="rId9" Type="http://schemas.openxmlformats.org/officeDocument/2006/relationships/slide" Target="slides/slide12.xml"/><Relationship Id="rId14" Type="http://schemas.openxmlformats.org/officeDocument/2006/relationships/slide" Target="slides/slide19.xml"/><Relationship Id="rId22" Type="http://schemas.openxmlformats.org/officeDocument/2006/relationships/slide" Target="slides/slide27.xml"/><Relationship Id="rId27" Type="http://schemas.openxmlformats.org/officeDocument/2006/relationships/slide" Target="slides/slide32.xml"/><Relationship Id="rId30" Type="http://schemas.openxmlformats.org/officeDocument/2006/relationships/slide" Target="slides/slide40.xml"/><Relationship Id="rId35" Type="http://schemas.openxmlformats.org/officeDocument/2006/relationships/slide" Target="slides/slide46.xml"/><Relationship Id="rId43" Type="http://schemas.openxmlformats.org/officeDocument/2006/relationships/slide" Target="slides/slide61.xml"/><Relationship Id="rId8" Type="http://schemas.openxmlformats.org/officeDocument/2006/relationships/slide" Target="slides/slide11.xml"/><Relationship Id="rId3" Type="http://schemas.openxmlformats.org/officeDocument/2006/relationships/slide" Target="slides/slide5.xml"/><Relationship Id="rId12" Type="http://schemas.openxmlformats.org/officeDocument/2006/relationships/slide" Target="slides/slide17.xml"/><Relationship Id="rId17" Type="http://schemas.openxmlformats.org/officeDocument/2006/relationships/slide" Target="slides/slide22.xml"/><Relationship Id="rId25" Type="http://schemas.openxmlformats.org/officeDocument/2006/relationships/slide" Target="slides/slide30.xml"/><Relationship Id="rId33" Type="http://schemas.openxmlformats.org/officeDocument/2006/relationships/slide" Target="slides/slide43.xml"/><Relationship Id="rId38" Type="http://schemas.openxmlformats.org/officeDocument/2006/relationships/slide" Target="slides/slide50.xml"/><Relationship Id="rId46" Type="http://schemas.openxmlformats.org/officeDocument/2006/relationships/slide" Target="slides/slide65.xml"/><Relationship Id="rId20" Type="http://schemas.openxmlformats.org/officeDocument/2006/relationships/slide" Target="slides/slide25.xml"/><Relationship Id="rId41" Type="http://schemas.openxmlformats.org/officeDocument/2006/relationships/slide" Target="slides/slide5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Eldow, Moawia" userId="8dce6579-281c-42de-a9c7-f30fd5bb1845" providerId="ADAL" clId="{6982DBD0-9814-4F4A-A04B-66B73D3C823D}"/>
    <pc:docChg chg="undo custSel addSld delSld modSld modMainMaster">
      <pc:chgData name="Eldow, Moawia" userId="8dce6579-281c-42de-a9c7-f30fd5bb1845" providerId="ADAL" clId="{6982DBD0-9814-4F4A-A04B-66B73D3C823D}" dt="2022-04-06T22:12:43.509" v="556" actId="21"/>
      <pc:docMkLst>
        <pc:docMk/>
      </pc:docMkLst>
      <pc:sldChg chg="del">
        <pc:chgData name="Eldow, Moawia" userId="8dce6579-281c-42de-a9c7-f30fd5bb1845" providerId="ADAL" clId="{6982DBD0-9814-4F4A-A04B-66B73D3C823D}" dt="2022-04-06T19:16:35.145" v="20" actId="2696"/>
        <pc:sldMkLst>
          <pc:docMk/>
          <pc:sldMk cId="0" sldId="515"/>
        </pc:sldMkLst>
      </pc:sldChg>
      <pc:sldChg chg="del">
        <pc:chgData name="Eldow, Moawia" userId="8dce6579-281c-42de-a9c7-f30fd5bb1845" providerId="ADAL" clId="{6982DBD0-9814-4F4A-A04B-66B73D3C823D}" dt="2022-04-06T21:42:55.820" v="394" actId="2696"/>
        <pc:sldMkLst>
          <pc:docMk/>
          <pc:sldMk cId="0" sldId="518"/>
        </pc:sldMkLst>
      </pc:sldChg>
      <pc:sldChg chg="del">
        <pc:chgData name="Eldow, Moawia" userId="8dce6579-281c-42de-a9c7-f30fd5bb1845" providerId="ADAL" clId="{6982DBD0-9814-4F4A-A04B-66B73D3C823D}" dt="2022-04-06T21:21:46.060" v="244" actId="2696"/>
        <pc:sldMkLst>
          <pc:docMk/>
          <pc:sldMk cId="0" sldId="522"/>
        </pc:sldMkLst>
      </pc:sldChg>
      <pc:sldChg chg="del">
        <pc:chgData name="Eldow, Moawia" userId="8dce6579-281c-42de-a9c7-f30fd5bb1845" providerId="ADAL" clId="{6982DBD0-9814-4F4A-A04B-66B73D3C823D}" dt="2022-04-06T21:42:41.769" v="393" actId="2696"/>
        <pc:sldMkLst>
          <pc:docMk/>
          <pc:sldMk cId="0" sldId="545"/>
        </pc:sldMkLst>
      </pc:sldChg>
      <pc:sldChg chg="modSp mod">
        <pc:chgData name="Eldow, Moawia" userId="8dce6579-281c-42de-a9c7-f30fd5bb1845" providerId="ADAL" clId="{6982DBD0-9814-4F4A-A04B-66B73D3C823D}" dt="2022-04-06T21:44:26.537" v="402" actId="20577"/>
        <pc:sldMkLst>
          <pc:docMk/>
          <pc:sldMk cId="0" sldId="555"/>
        </pc:sldMkLst>
        <pc:spChg chg="mod">
          <ac:chgData name="Eldow, Moawia" userId="8dce6579-281c-42de-a9c7-f30fd5bb1845" providerId="ADAL" clId="{6982DBD0-9814-4F4A-A04B-66B73D3C823D}" dt="2022-04-06T21:44:26.537" v="402" actId="20577"/>
          <ac:spMkLst>
            <pc:docMk/>
            <pc:sldMk cId="0" sldId="555"/>
            <ac:spMk id="20483" creationId="{00000000-0000-0000-0000-000000000000}"/>
          </ac:spMkLst>
        </pc:spChg>
      </pc:sldChg>
      <pc:sldChg chg="del">
        <pc:chgData name="Eldow, Moawia" userId="8dce6579-281c-42de-a9c7-f30fd5bb1845" providerId="ADAL" clId="{6982DBD0-9814-4F4A-A04B-66B73D3C823D}" dt="2022-04-06T21:32:56.105" v="388" actId="2696"/>
        <pc:sldMkLst>
          <pc:docMk/>
          <pc:sldMk cId="0" sldId="574"/>
        </pc:sldMkLst>
      </pc:sldChg>
      <pc:sldChg chg="del">
        <pc:chgData name="Eldow, Moawia" userId="8dce6579-281c-42de-a9c7-f30fd5bb1845" providerId="ADAL" clId="{6982DBD0-9814-4F4A-A04B-66B73D3C823D}" dt="2022-04-06T21:50:25.957" v="406" actId="2696"/>
        <pc:sldMkLst>
          <pc:docMk/>
          <pc:sldMk cId="0" sldId="608"/>
        </pc:sldMkLst>
      </pc:sldChg>
      <pc:sldChg chg="del">
        <pc:chgData name="Eldow, Moawia" userId="8dce6579-281c-42de-a9c7-f30fd5bb1845" providerId="ADAL" clId="{6982DBD0-9814-4F4A-A04B-66B73D3C823D}" dt="2022-04-06T21:51:20.712" v="407" actId="2696"/>
        <pc:sldMkLst>
          <pc:docMk/>
          <pc:sldMk cId="0" sldId="617"/>
        </pc:sldMkLst>
      </pc:sldChg>
      <pc:sldChg chg="del">
        <pc:chgData name="Eldow, Moawia" userId="8dce6579-281c-42de-a9c7-f30fd5bb1845" providerId="ADAL" clId="{6982DBD0-9814-4F4A-A04B-66B73D3C823D}" dt="2022-04-06T21:37:23.388" v="389" actId="2696"/>
        <pc:sldMkLst>
          <pc:docMk/>
          <pc:sldMk cId="0" sldId="618"/>
        </pc:sldMkLst>
      </pc:sldChg>
      <pc:sldChg chg="del">
        <pc:chgData name="Eldow, Moawia" userId="8dce6579-281c-42de-a9c7-f30fd5bb1845" providerId="ADAL" clId="{6982DBD0-9814-4F4A-A04B-66B73D3C823D}" dt="2022-04-06T21:53:12.306" v="408" actId="2696"/>
        <pc:sldMkLst>
          <pc:docMk/>
          <pc:sldMk cId="942929093" sldId="623"/>
        </pc:sldMkLst>
      </pc:sldChg>
      <pc:sldChg chg="del">
        <pc:chgData name="Eldow, Moawia" userId="8dce6579-281c-42de-a9c7-f30fd5bb1845" providerId="ADAL" clId="{6982DBD0-9814-4F4A-A04B-66B73D3C823D}" dt="2022-04-06T21:53:15.115" v="409" actId="2696"/>
        <pc:sldMkLst>
          <pc:docMk/>
          <pc:sldMk cId="556417860" sldId="624"/>
        </pc:sldMkLst>
      </pc:sldChg>
      <pc:sldChg chg="del">
        <pc:chgData name="Eldow, Moawia" userId="8dce6579-281c-42de-a9c7-f30fd5bb1845" providerId="ADAL" clId="{6982DBD0-9814-4F4A-A04B-66B73D3C823D}" dt="2022-04-06T21:38:55.335" v="390" actId="2696"/>
        <pc:sldMkLst>
          <pc:docMk/>
          <pc:sldMk cId="1517216618" sldId="625"/>
        </pc:sldMkLst>
      </pc:sldChg>
      <pc:sldChg chg="del">
        <pc:chgData name="Eldow, Moawia" userId="8dce6579-281c-42de-a9c7-f30fd5bb1845" providerId="ADAL" clId="{6982DBD0-9814-4F4A-A04B-66B73D3C823D}" dt="2022-04-06T21:39:00.124" v="391" actId="2696"/>
        <pc:sldMkLst>
          <pc:docMk/>
          <pc:sldMk cId="2761855631" sldId="626"/>
        </pc:sldMkLst>
      </pc:sldChg>
      <pc:sldChg chg="del">
        <pc:chgData name="Eldow, Moawia" userId="8dce6579-281c-42de-a9c7-f30fd5bb1845" providerId="ADAL" clId="{6982DBD0-9814-4F4A-A04B-66B73D3C823D}" dt="2022-04-06T21:39:04.260" v="392" actId="2696"/>
        <pc:sldMkLst>
          <pc:docMk/>
          <pc:sldMk cId="2531171535" sldId="629"/>
        </pc:sldMkLst>
      </pc:sldChg>
      <pc:sldChg chg="del">
        <pc:chgData name="Eldow, Moawia" userId="8dce6579-281c-42de-a9c7-f30fd5bb1845" providerId="ADAL" clId="{6982DBD0-9814-4F4A-A04B-66B73D3C823D}" dt="2022-04-06T19:22:53.022" v="242" actId="2696"/>
        <pc:sldMkLst>
          <pc:docMk/>
          <pc:sldMk cId="3668853999" sldId="632"/>
        </pc:sldMkLst>
      </pc:sldChg>
      <pc:sldChg chg="del">
        <pc:chgData name="Eldow, Moawia" userId="8dce6579-281c-42de-a9c7-f30fd5bb1845" providerId="ADAL" clId="{6982DBD0-9814-4F4A-A04B-66B73D3C823D}" dt="2022-04-06T19:21:15.587" v="241" actId="2696"/>
        <pc:sldMkLst>
          <pc:docMk/>
          <pc:sldMk cId="0" sldId="633"/>
        </pc:sldMkLst>
      </pc:sldChg>
      <pc:sldChg chg="del">
        <pc:chgData name="Eldow, Moawia" userId="8dce6579-281c-42de-a9c7-f30fd5bb1845" providerId="ADAL" clId="{6982DBD0-9814-4F4A-A04B-66B73D3C823D}" dt="2022-04-06T19:21:15.587" v="241" actId="2696"/>
        <pc:sldMkLst>
          <pc:docMk/>
          <pc:sldMk cId="0" sldId="634"/>
        </pc:sldMkLst>
      </pc:sldChg>
      <pc:sldChg chg="del">
        <pc:chgData name="Eldow, Moawia" userId="8dce6579-281c-42de-a9c7-f30fd5bb1845" providerId="ADAL" clId="{6982DBD0-9814-4F4A-A04B-66B73D3C823D}" dt="2022-04-06T19:24:02.944" v="243" actId="2696"/>
        <pc:sldMkLst>
          <pc:docMk/>
          <pc:sldMk cId="0" sldId="639"/>
        </pc:sldMkLst>
      </pc:sldChg>
      <pc:sldChg chg="del">
        <pc:chgData name="Eldow, Moawia" userId="8dce6579-281c-42de-a9c7-f30fd5bb1845" providerId="ADAL" clId="{6982DBD0-9814-4F4A-A04B-66B73D3C823D}" dt="2022-04-06T19:21:15.587" v="241" actId="2696"/>
        <pc:sldMkLst>
          <pc:docMk/>
          <pc:sldMk cId="0" sldId="640"/>
        </pc:sldMkLst>
      </pc:sldChg>
      <pc:sldChg chg="del">
        <pc:chgData name="Eldow, Moawia" userId="8dce6579-281c-42de-a9c7-f30fd5bb1845" providerId="ADAL" clId="{6982DBD0-9814-4F4A-A04B-66B73D3C823D}" dt="2022-04-06T21:45:17.430" v="403" actId="2696"/>
        <pc:sldMkLst>
          <pc:docMk/>
          <pc:sldMk cId="0" sldId="654"/>
        </pc:sldMkLst>
      </pc:sldChg>
      <pc:sldChg chg="del">
        <pc:chgData name="Eldow, Moawia" userId="8dce6579-281c-42de-a9c7-f30fd5bb1845" providerId="ADAL" clId="{6982DBD0-9814-4F4A-A04B-66B73D3C823D}" dt="2022-04-06T21:47:08.058" v="404" actId="2696"/>
        <pc:sldMkLst>
          <pc:docMk/>
          <pc:sldMk cId="0" sldId="661"/>
        </pc:sldMkLst>
      </pc:sldChg>
      <pc:sldChg chg="del">
        <pc:chgData name="Eldow, Moawia" userId="8dce6579-281c-42de-a9c7-f30fd5bb1845" providerId="ADAL" clId="{6982DBD0-9814-4F4A-A04B-66B73D3C823D}" dt="2022-04-06T21:48:01.414" v="405" actId="2696"/>
        <pc:sldMkLst>
          <pc:docMk/>
          <pc:sldMk cId="689782176" sldId="688"/>
        </pc:sldMkLst>
      </pc:sldChg>
      <pc:sldChg chg="del">
        <pc:chgData name="Eldow, Moawia" userId="8dce6579-281c-42de-a9c7-f30fd5bb1845" providerId="ADAL" clId="{6982DBD0-9814-4F4A-A04B-66B73D3C823D}" dt="2022-04-06T19:24:02.944" v="243" actId="2696"/>
        <pc:sldMkLst>
          <pc:docMk/>
          <pc:sldMk cId="144076767" sldId="694"/>
        </pc:sldMkLst>
      </pc:sldChg>
      <pc:sldChg chg="modSp del mod">
        <pc:chgData name="Eldow, Moawia" userId="8dce6579-281c-42de-a9c7-f30fd5bb1845" providerId="ADAL" clId="{6982DBD0-9814-4F4A-A04B-66B73D3C823D}" dt="2022-04-06T19:24:02.944" v="243" actId="2696"/>
        <pc:sldMkLst>
          <pc:docMk/>
          <pc:sldMk cId="0" sldId="695"/>
        </pc:sldMkLst>
        <pc:spChg chg="mod">
          <ac:chgData name="Eldow, Moawia" userId="8dce6579-281c-42de-a9c7-f30fd5bb1845" providerId="ADAL" clId="{6982DBD0-9814-4F4A-A04B-66B73D3C823D}" dt="2022-04-06T19:14:55.044" v="1" actId="27636"/>
          <ac:spMkLst>
            <pc:docMk/>
            <pc:sldMk cId="0" sldId="695"/>
            <ac:spMk id="100355" creationId="{00000000-0000-0000-0000-000000000000}"/>
          </ac:spMkLst>
        </pc:spChg>
      </pc:sldChg>
      <pc:sldChg chg="del">
        <pc:chgData name="Eldow, Moawia" userId="8dce6579-281c-42de-a9c7-f30fd5bb1845" providerId="ADAL" clId="{6982DBD0-9814-4F4A-A04B-66B73D3C823D}" dt="2022-04-06T21:53:18.468" v="410" actId="2696"/>
        <pc:sldMkLst>
          <pc:docMk/>
          <pc:sldMk cId="3520641765" sldId="696"/>
        </pc:sldMkLst>
      </pc:sldChg>
      <pc:sldChg chg="modSp add mod">
        <pc:chgData name="Eldow, Moawia" userId="8dce6579-281c-42de-a9c7-f30fd5bb1845" providerId="ADAL" clId="{6982DBD0-9814-4F4A-A04B-66B73D3C823D}" dt="2022-04-06T19:16:27.582" v="19" actId="20577"/>
        <pc:sldMkLst>
          <pc:docMk/>
          <pc:sldMk cId="0" sldId="697"/>
        </pc:sldMkLst>
        <pc:spChg chg="mod">
          <ac:chgData name="Eldow, Moawia" userId="8dce6579-281c-42de-a9c7-f30fd5bb1845" providerId="ADAL" clId="{6982DBD0-9814-4F4A-A04B-66B73D3C823D}" dt="2022-04-06T19:16:27.582" v="19" actId="20577"/>
          <ac:spMkLst>
            <pc:docMk/>
            <pc:sldMk cId="0" sldId="697"/>
            <ac:spMk id="3074" creationId="{D4B4E482-64A6-49FD-B0F9-49F701E105B2}"/>
          </ac:spMkLst>
        </pc:spChg>
      </pc:sldChg>
      <pc:sldChg chg="modSp add mod">
        <pc:chgData name="Eldow, Moawia" userId="8dce6579-281c-42de-a9c7-f30fd5bb1845" providerId="ADAL" clId="{6982DBD0-9814-4F4A-A04B-66B73D3C823D}" dt="2022-04-06T22:09:34.750" v="555" actId="20577"/>
        <pc:sldMkLst>
          <pc:docMk/>
          <pc:sldMk cId="993141944" sldId="768"/>
        </pc:sldMkLst>
        <pc:spChg chg="mod">
          <ac:chgData name="Eldow, Moawia" userId="8dce6579-281c-42de-a9c7-f30fd5bb1845" providerId="ADAL" clId="{6982DBD0-9814-4F4A-A04B-66B73D3C823D}" dt="2022-04-06T22:09:34.750" v="555" actId="20577"/>
          <ac:spMkLst>
            <pc:docMk/>
            <pc:sldMk cId="993141944" sldId="768"/>
            <ac:spMk id="3075" creationId="{00000000-0000-0000-0000-000000000000}"/>
          </ac:spMkLst>
        </pc:spChg>
      </pc:sldChg>
      <pc:sldMasterChg chg="delSp">
        <pc:chgData name="Eldow, Moawia" userId="8dce6579-281c-42de-a9c7-f30fd5bb1845" providerId="ADAL" clId="{6982DBD0-9814-4F4A-A04B-66B73D3C823D}" dt="2022-04-06T22:12:43.509" v="556" actId="21"/>
        <pc:sldMasterMkLst>
          <pc:docMk/>
          <pc:sldMasterMk cId="0" sldId="2147483648"/>
        </pc:sldMasterMkLst>
        <pc:spChg chg="del">
          <ac:chgData name="Eldow, Moawia" userId="8dce6579-281c-42de-a9c7-f30fd5bb1845" providerId="ADAL" clId="{6982DBD0-9814-4F4A-A04B-66B73D3C823D}" dt="2022-04-06T22:12:43.509" v="556" actId="21"/>
          <ac:spMkLst>
            <pc:docMk/>
            <pc:sldMasterMk cId="0" sldId="2147483648"/>
            <ac:spMk id="8" creationId="{00000000-0000-0000-0000-000000000000}"/>
          </ac:spMkLst>
        </pc:spChg>
      </pc:sldMasterChg>
    </pc:docChg>
  </pc:docChgLst>
  <pc:docChgLst>
    <pc:chgData name="Eldow, Moawia" userId="8dce6579-281c-42de-a9c7-f30fd5bb1845" providerId="ADAL" clId="{A908D73F-D01D-445F-8C39-CDCF37F34E2D}"/>
    <pc:docChg chg="custSel delSld modSld">
      <pc:chgData name="Eldow, Moawia" userId="8dce6579-281c-42de-a9c7-f30fd5bb1845" providerId="ADAL" clId="{A908D73F-D01D-445F-8C39-CDCF37F34E2D}" dt="2022-04-09T18:01:55.936" v="187" actId="20577"/>
      <pc:docMkLst>
        <pc:docMk/>
      </pc:docMkLst>
      <pc:sldChg chg="modSp mod">
        <pc:chgData name="Eldow, Moawia" userId="8dce6579-281c-42de-a9c7-f30fd5bb1845" providerId="ADAL" clId="{A908D73F-D01D-445F-8C39-CDCF37F34E2D}" dt="2022-04-09T18:01:55.936" v="187" actId="20577"/>
        <pc:sldMkLst>
          <pc:docMk/>
          <pc:sldMk cId="0" sldId="555"/>
        </pc:sldMkLst>
        <pc:spChg chg="mod">
          <ac:chgData name="Eldow, Moawia" userId="8dce6579-281c-42de-a9c7-f30fd5bb1845" providerId="ADAL" clId="{A908D73F-D01D-445F-8C39-CDCF37F34E2D}" dt="2022-04-09T18:01:55.936" v="187" actId="20577"/>
          <ac:spMkLst>
            <pc:docMk/>
            <pc:sldMk cId="0" sldId="555"/>
            <ac:spMk id="20483" creationId="{00000000-0000-0000-0000-000000000000}"/>
          </ac:spMkLst>
        </pc:spChg>
      </pc:sldChg>
      <pc:sldChg chg="modSp mod">
        <pc:chgData name="Eldow, Moawia" userId="8dce6579-281c-42de-a9c7-f30fd5bb1845" providerId="ADAL" clId="{A908D73F-D01D-445F-8C39-CDCF37F34E2D}" dt="2022-04-09T17:51:40.841" v="121" actId="5793"/>
        <pc:sldMkLst>
          <pc:docMk/>
          <pc:sldMk cId="0" sldId="564"/>
        </pc:sldMkLst>
        <pc:spChg chg="mod">
          <ac:chgData name="Eldow, Moawia" userId="8dce6579-281c-42de-a9c7-f30fd5bb1845" providerId="ADAL" clId="{A908D73F-D01D-445F-8C39-CDCF37F34E2D}" dt="2022-04-09T17:51:40.841" v="121" actId="5793"/>
          <ac:spMkLst>
            <pc:docMk/>
            <pc:sldMk cId="0" sldId="564"/>
            <ac:spMk id="38915" creationId="{00000000-0000-0000-0000-000000000000}"/>
          </ac:spMkLst>
        </pc:spChg>
      </pc:sldChg>
      <pc:sldChg chg="del">
        <pc:chgData name="Eldow, Moawia" userId="8dce6579-281c-42de-a9c7-f30fd5bb1845" providerId="ADAL" clId="{A908D73F-D01D-445F-8C39-CDCF37F34E2D}" dt="2022-04-09T17:51:45.076" v="122" actId="2696"/>
        <pc:sldMkLst>
          <pc:docMk/>
          <pc:sldMk cId="0" sldId="565"/>
        </pc:sldMkLst>
      </pc:sldChg>
      <pc:sldChg chg="del">
        <pc:chgData name="Eldow, Moawia" userId="8dce6579-281c-42de-a9c7-f30fd5bb1845" providerId="ADAL" clId="{A908D73F-D01D-445F-8C39-CDCF37F34E2D}" dt="2022-04-09T17:51:52.950" v="123" actId="2696"/>
        <pc:sldMkLst>
          <pc:docMk/>
          <pc:sldMk cId="0" sldId="566"/>
        </pc:sldMkLst>
      </pc:sldChg>
      <pc:sldChg chg="del">
        <pc:chgData name="Eldow, Moawia" userId="8dce6579-281c-42de-a9c7-f30fd5bb1845" providerId="ADAL" clId="{A908D73F-D01D-445F-8C39-CDCF37F34E2D}" dt="2022-04-09T17:51:56.774" v="124" actId="2696"/>
        <pc:sldMkLst>
          <pc:docMk/>
          <pc:sldMk cId="0" sldId="567"/>
        </pc:sldMkLst>
      </pc:sldChg>
      <pc:sldChg chg="del">
        <pc:chgData name="Eldow, Moawia" userId="8dce6579-281c-42de-a9c7-f30fd5bb1845" providerId="ADAL" clId="{A908D73F-D01D-445F-8C39-CDCF37F34E2D}" dt="2022-04-09T17:52:00.343" v="125" actId="2696"/>
        <pc:sldMkLst>
          <pc:docMk/>
          <pc:sldMk cId="0" sldId="568"/>
        </pc:sldMkLst>
      </pc:sldChg>
      <pc:sldChg chg="modSp mod">
        <pc:chgData name="Eldow, Moawia" userId="8dce6579-281c-42de-a9c7-f30fd5bb1845" providerId="ADAL" clId="{A908D73F-D01D-445F-8C39-CDCF37F34E2D}" dt="2022-04-09T17:45:04.687" v="40" actId="20577"/>
        <pc:sldMkLst>
          <pc:docMk/>
          <pc:sldMk cId="0" sldId="619"/>
        </pc:sldMkLst>
        <pc:spChg chg="mod">
          <ac:chgData name="Eldow, Moawia" userId="8dce6579-281c-42de-a9c7-f30fd5bb1845" providerId="ADAL" clId="{A908D73F-D01D-445F-8C39-CDCF37F34E2D}" dt="2022-04-09T17:45:04.687" v="40" actId="20577"/>
          <ac:spMkLst>
            <pc:docMk/>
            <pc:sldMk cId="0" sldId="619"/>
            <ac:spMk id="89090" creationId="{00000000-0000-0000-0000-000000000000}"/>
          </ac:spMkLst>
        </pc:spChg>
      </pc:sldChg>
      <pc:sldChg chg="modSp mod">
        <pc:chgData name="Eldow, Moawia" userId="8dce6579-281c-42de-a9c7-f30fd5bb1845" providerId="ADAL" clId="{A908D73F-D01D-445F-8C39-CDCF37F34E2D}" dt="2022-04-09T17:58:49.411" v="163" actId="20577"/>
        <pc:sldMkLst>
          <pc:docMk/>
          <pc:sldMk cId="889549080" sldId="679"/>
        </pc:sldMkLst>
        <pc:spChg chg="mod">
          <ac:chgData name="Eldow, Moawia" userId="8dce6579-281c-42de-a9c7-f30fd5bb1845" providerId="ADAL" clId="{A908D73F-D01D-445F-8C39-CDCF37F34E2D}" dt="2022-04-09T17:58:49.411" v="163" actId="20577"/>
          <ac:spMkLst>
            <pc:docMk/>
            <pc:sldMk cId="889549080" sldId="679"/>
            <ac:spMk id="31746" creationId="{00000000-0000-0000-0000-000000000000}"/>
          </ac:spMkLst>
        </pc:spChg>
      </pc:sldChg>
      <pc:sldChg chg="modSp mod">
        <pc:chgData name="Eldow, Moawia" userId="8dce6579-281c-42de-a9c7-f30fd5bb1845" providerId="ADAL" clId="{A908D73F-D01D-445F-8C39-CDCF37F34E2D}" dt="2022-04-09T17:59:03.420" v="173" actId="20577"/>
        <pc:sldMkLst>
          <pc:docMk/>
          <pc:sldMk cId="691030717" sldId="680"/>
        </pc:sldMkLst>
        <pc:spChg chg="mod">
          <ac:chgData name="Eldow, Moawia" userId="8dce6579-281c-42de-a9c7-f30fd5bb1845" providerId="ADAL" clId="{A908D73F-D01D-445F-8C39-CDCF37F34E2D}" dt="2022-04-09T17:59:03.420" v="173" actId="20577"/>
          <ac:spMkLst>
            <pc:docMk/>
            <pc:sldMk cId="691030717" sldId="680"/>
            <ac:spMk id="32770" creationId="{00000000-0000-0000-0000-000000000000}"/>
          </ac:spMkLst>
        </pc:spChg>
      </pc:sldChg>
      <pc:sldChg chg="modSp mod">
        <pc:chgData name="Eldow, Moawia" userId="8dce6579-281c-42de-a9c7-f30fd5bb1845" providerId="ADAL" clId="{A908D73F-D01D-445F-8C39-CDCF37F34E2D}" dt="2022-04-09T17:59:23.960" v="182" actId="20577"/>
        <pc:sldMkLst>
          <pc:docMk/>
          <pc:sldMk cId="93657413" sldId="681"/>
        </pc:sldMkLst>
        <pc:spChg chg="mod">
          <ac:chgData name="Eldow, Moawia" userId="8dce6579-281c-42de-a9c7-f30fd5bb1845" providerId="ADAL" clId="{A908D73F-D01D-445F-8C39-CDCF37F34E2D}" dt="2022-04-09T17:59:23.960" v="182" actId="20577"/>
          <ac:spMkLst>
            <pc:docMk/>
            <pc:sldMk cId="93657413" sldId="681"/>
            <ac:spMk id="33794" creationId="{00000000-0000-0000-0000-000000000000}"/>
          </ac:spMkLst>
        </pc:spChg>
      </pc:sldChg>
      <pc:sldChg chg="modSp mod">
        <pc:chgData name="Eldow, Moawia" userId="8dce6579-281c-42de-a9c7-f30fd5bb1845" providerId="ADAL" clId="{A908D73F-D01D-445F-8C39-CDCF37F34E2D}" dt="2022-04-09T17:45:38.337" v="75" actId="20577"/>
        <pc:sldMkLst>
          <pc:docMk/>
          <pc:sldMk cId="993141944" sldId="768"/>
        </pc:sldMkLst>
        <pc:spChg chg="mod">
          <ac:chgData name="Eldow, Moawia" userId="8dce6579-281c-42de-a9c7-f30fd5bb1845" providerId="ADAL" clId="{A908D73F-D01D-445F-8C39-CDCF37F34E2D}" dt="2022-04-09T17:45:38.337" v="75" actId="20577"/>
          <ac:spMkLst>
            <pc:docMk/>
            <pc:sldMk cId="993141944" sldId="768"/>
            <ac:spMk id="3075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image" Target="../media/image60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25406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474" y="4416111"/>
            <a:ext cx="5143848" cy="4180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05" tIns="48406" rIns="96805" bIns="484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16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3800" y="706438"/>
            <a:ext cx="4625975" cy="3470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327074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C699FB14-F579-468E-8C9B-E417550D4D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5325"/>
            <a:ext cx="4605337" cy="3454400"/>
          </a:xfrm>
          <a:solidFill>
            <a:srgbClr val="FFFFFF"/>
          </a:solidFill>
          <a:ln/>
        </p:spPr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728E09C1-0672-4FEF-B0D4-8D2A79CF28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4962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15" tIns="45354" rIns="90715" bIns="4535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6115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92631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2138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02840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1781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95202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7931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114862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C4F4FC-889D-4209-8548-C1427F832A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752E91-62B6-4061-8AAF-A18898131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030DB-C84A-437B-98A8-C1055F5463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03195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6EDED4-8281-48BC-9DC3-53F6680644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41B9BB-6491-48F2-B082-FC6E13A38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876ADD-85D9-4CF9-A35B-123309FF4F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27819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4C9272-297F-44FA-B478-6D02E406FC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0CC2C9-7724-4AF5-B9DA-C3E472DEF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1ABA30-5C07-4190-BB1A-CB854329E8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62390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7171E5B-7ACA-4D12-B9E7-E8687F49A0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4153C-B741-4628-9750-A6B692D33A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B45EF-3B47-450B-BC67-DCDC7D68D2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599597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1EE49FB-57EF-466C-A8A9-2F28FBFCCA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E7D181-759B-49B8-A953-647A97935B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14A348-CE91-4292-9AB0-F99CB4CD1B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799561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54D8E0-D346-419B-A9B5-A7B5A9C4BD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24A60E-F033-46F8-B461-915F241DB2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D6E141-97F8-4B3F-847A-A8137189DD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80054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833722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D8DA-3FCD-4194-BB65-ED1ADB1BBE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520564-0793-46A9-A4F5-CD6CFA389B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EE10A9-468F-43A0-AA1F-444D5252CD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447264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6806BDB-F234-47E6-A3EE-5A34D34D1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5060F21-1145-4032-9BA5-A50FAE79D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6CDED-EC16-4D05-BE8C-F537553C03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050243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0E136B6-70C4-4FD1-9FC9-C5CFEFAD9C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FA293E0-3E30-4489-9664-EBC7CF187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06FC9-E9D5-4381-B73B-9601D9E38A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7077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D76FC5-CD46-443D-AF3B-EB208BB672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22B4E4-8C04-4104-9FE3-95B574A00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37938-371B-47C1-885B-7ACB9ACC15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616713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A56C88-2B9E-4E1F-924E-B499BD4584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58784C-9166-43BE-A081-B123289D3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79269F-7759-4DA0-9608-D32C3E3BFE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57112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05AD7E-CBEF-49AB-A4DD-E4595D3E2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F39139-E158-4F9E-8870-36DCC0094E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AD124-652D-4699-9BEB-BF0A63105A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730506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3135803-0B27-4F43-A185-3763EC4ED4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C395D3-A094-4D9D-8522-A6248BF7E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E6091-0CA5-4BB6-82E3-E3DDEB6685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861420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3362CAB-4783-4D17-9D0F-38B6CF0FFB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34AD326-B49A-480D-9BCA-F1F273A8E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63C97A-1A61-43C2-9A71-CFE5CD1BBA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974811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1A5C0D8-A1FC-4785-96F2-868916A98A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5C24E1-0393-48F3-8283-A07D27554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65D86-E609-426B-A8CE-A64F423A70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6149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5309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1092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1128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7108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8028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687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56929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9" name="Rectangle 8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9"/>
          <p:cNvSpPr/>
          <p:nvPr userDrawn="1"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6AD0634-2613-4488-A360-18E5D37B41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280C930-2D4E-47AF-965A-C2E890EFEC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FBB0EDC6-3D2F-4E03-A555-AB7EDCE0457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AFD96532-8723-40E0-8AD8-26F391284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E8B966A8-337D-4FF1-A4E2-D44F3A0D7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7C16EC6-558C-4173-89B4-4706DB978F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dirty="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66506A4-A838-434C-ABAB-02288EF9B8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91B2CA85-76FB-495C-84FC-037B18CA43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7251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  <p:sldLayoutId id="2147483676" r:id="rId14"/>
    <p:sldLayoutId id="2147483677" r:id="rId15"/>
  </p:sldLayoutIdLst>
  <p:hf hdr="0" ft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-84" charset="2"/>
        <a:buChar char="l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7" Type="http://schemas.openxmlformats.org/officeDocument/2006/relationships/image" Target="../media/image13.wmf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0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6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7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8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9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47.w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54.w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5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7" Type="http://schemas.openxmlformats.org/officeDocument/2006/relationships/image" Target="../media/image6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60.png"/><Relationship Id="rId4" Type="http://schemas.openxmlformats.org/officeDocument/2006/relationships/oleObject" Target="../embeddings/oleObject16.bin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6.wmf"/><Relationship Id="rId4" Type="http://schemas.openxmlformats.org/officeDocument/2006/relationships/image" Target="../media/image65.w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80.png"/><Relationship Id="rId4" Type="http://schemas.openxmlformats.org/officeDocument/2006/relationships/image" Target="../media/image107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7" Type="http://schemas.openxmlformats.org/officeDocument/2006/relationships/image" Target="../media/image114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50.png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6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>
            <a:extLst>
              <a:ext uri="{FF2B5EF4-FFF2-40B4-BE49-F238E27FC236}">
                <a16:creationId xmlns:a16="http://schemas.microsoft.com/office/drawing/2014/main" id="{D4B4E482-64A6-49FD-B0F9-49F701E105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14323" y="5181600"/>
            <a:ext cx="3774574" cy="838200"/>
          </a:xfrm>
        </p:spPr>
        <p:txBody>
          <a:bodyPr/>
          <a:lstStyle/>
          <a:p>
            <a:pPr algn="ctr">
              <a:spcAft>
                <a:spcPts val="600"/>
              </a:spcAft>
            </a:pPr>
            <a:r>
              <a:rPr lang="en-US" altLang="en-US" sz="2800" b="0" u="sng" dirty="0"/>
              <a:t>Chapter Seven:</a:t>
            </a:r>
            <a:br>
              <a:rPr lang="en-US" altLang="en-US" sz="800" b="0" u="sng" dirty="0"/>
            </a:br>
            <a:r>
              <a:rPr lang="en-US" altLang="en-US" sz="3600" dirty="0"/>
              <a:t>Cluster Analysis: Basic Concepts </a:t>
            </a:r>
            <a:br>
              <a:rPr lang="en-US" altLang="en-US" sz="3600" dirty="0"/>
            </a:br>
            <a:r>
              <a:rPr lang="en-US" altLang="en-US" sz="3600" dirty="0"/>
              <a:t>and Algorithms</a:t>
            </a:r>
            <a:br>
              <a:rPr lang="en-US" sz="3600" dirty="0">
                <a:cs typeface="+mj-cs"/>
              </a:rPr>
            </a:br>
            <a:endParaRPr lang="en-US" altLang="en-US" sz="3600" dirty="0"/>
          </a:p>
        </p:txBody>
      </p:sp>
      <p:pic>
        <p:nvPicPr>
          <p:cNvPr id="1026" name="Picture 2" descr="Introduction to Data Mining">
            <a:extLst>
              <a:ext uri="{FF2B5EF4-FFF2-40B4-BE49-F238E27FC236}">
                <a16:creationId xmlns:a16="http://schemas.microsoft.com/office/drawing/2014/main" id="{400D34A5-E73D-452D-9607-06BDA3F460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71600"/>
            <a:ext cx="3886200" cy="4984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1026">
            <a:extLst>
              <a:ext uri="{FF2B5EF4-FFF2-40B4-BE49-F238E27FC236}">
                <a16:creationId xmlns:a16="http://schemas.microsoft.com/office/drawing/2014/main" id="{EC3E5903-C560-4D89-923F-9D5C98114D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180" y="292100"/>
            <a:ext cx="76200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CSCE 5380/4380 – Data Mining</a:t>
            </a:r>
          </a:p>
        </p:txBody>
      </p:sp>
      <p:sp>
        <p:nvSpPr>
          <p:cNvPr id="10" name="Rectangle 1026">
            <a:extLst>
              <a:ext uri="{FF2B5EF4-FFF2-40B4-BE49-F238E27FC236}">
                <a16:creationId xmlns:a16="http://schemas.microsoft.com/office/drawing/2014/main" id="{3BFA35F7-59BC-4C32-8C44-A06E8221AB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0232" y="1752600"/>
            <a:ext cx="4233618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1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Contiguity-Base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/>
          </a:p>
        </p:txBody>
      </p:sp>
      <p:grpSp>
        <p:nvGrpSpPr>
          <p:cNvPr id="14340" name="Group 15"/>
          <p:cNvGrpSpPr>
            <a:grpSpLocks/>
          </p:cNvGrpSpPr>
          <p:nvPr/>
        </p:nvGrpSpPr>
        <p:grpSpPr bwMode="auto">
          <a:xfrm>
            <a:off x="381000" y="3810000"/>
            <a:ext cx="8534400" cy="1219200"/>
            <a:chOff x="950" y="2544"/>
            <a:chExt cx="4106" cy="576"/>
          </a:xfrm>
        </p:grpSpPr>
        <p:sp>
          <p:nvSpPr>
            <p:cNvPr id="14342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9 h 744"/>
                <a:gd name="T10" fmla="*/ 27 w 432"/>
                <a:gd name="T11" fmla="*/ 45 h 744"/>
                <a:gd name="T12" fmla="*/ 27 w 432"/>
                <a:gd name="T13" fmla="*/ 64 h 744"/>
                <a:gd name="T14" fmla="*/ 22 w 432"/>
                <a:gd name="T15" fmla="*/ 64 h 744"/>
                <a:gd name="T16" fmla="*/ 0 w 432"/>
                <a:gd name="T17" fmla="*/ 6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6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8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0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1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2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4341" name="Text Box 16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8 contiguous cluster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Density-Based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Used when the clusters are irregular or intertwined, and when noise and outliers are present. 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6 density-based cluster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800" dirty="0"/>
              <a:t>Types of Clusters: Objective Func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dirty="0"/>
              <a:t>Clusters Defined by an Objective Func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 dirty="0"/>
              <a:t>Finds clusters that minimize or maximize an objective function. </a:t>
            </a:r>
          </a:p>
          <a:p>
            <a:pPr lvl="1"/>
            <a:r>
              <a:rPr lang="en-US" altLang="en-US" sz="2000" dirty="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sz="2000" dirty="0"/>
              <a:t> Can have global or local objectives.</a:t>
            </a:r>
          </a:p>
          <a:p>
            <a:pPr lvl="2"/>
            <a:r>
              <a:rPr lang="en-US" altLang="en-US" sz="1800" dirty="0"/>
              <a:t> Hierarchical clustering algorithms typically have local objectives</a:t>
            </a:r>
          </a:p>
          <a:p>
            <a:pPr lvl="2"/>
            <a:r>
              <a:rPr lang="en-US" altLang="en-US" sz="1800" dirty="0"/>
              <a:t> </a:t>
            </a:r>
            <a:r>
              <a:rPr lang="en-US" altLang="en-US" sz="1800" dirty="0" err="1"/>
              <a:t>Partitional</a:t>
            </a:r>
            <a:r>
              <a:rPr lang="en-US" altLang="en-US" sz="1800" dirty="0"/>
              <a:t> algorithms typically have global objectives</a:t>
            </a:r>
          </a:p>
          <a:p>
            <a:pPr lvl="1"/>
            <a:r>
              <a:rPr lang="en-US" altLang="en-US" sz="2000" dirty="0"/>
              <a:t>A variation of the global objective function approach is to fit the data to a parameterized model. </a:t>
            </a:r>
          </a:p>
          <a:p>
            <a:pPr lvl="2"/>
            <a:r>
              <a:rPr lang="en-US" altLang="en-US" sz="1800" dirty="0"/>
              <a:t> Parameters for the model are determined from the data. </a:t>
            </a:r>
          </a:p>
          <a:p>
            <a:pPr marL="1147763" lvl="2" indent="-233363"/>
            <a:r>
              <a:rPr lang="en-US" altLang="en-US" sz="1800" dirty="0"/>
              <a:t>Mixture models assume that the data is a ‘mixture' of a number of statistical distributions. 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/>
              <a:t>Characteristics of the Input Data Are Importa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ype of proximity or density measur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Central to clustering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Depends on data and application </a:t>
            </a:r>
          </a:p>
          <a:p>
            <a:pPr lvl="1"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2200" dirty="0"/>
              <a:t>Data characteristics that affect proximity and/or density ar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mensionality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400" dirty="0"/>
              <a:t>Sparsenes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ttribute typ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pecial relationships in the data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400" dirty="0"/>
              <a:t>For example, autocorrelation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stribution of the data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Noise and Outlier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Often interfere with the operation of the clustering algorithm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Clusters of differing sizes, densities, and shapes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18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K-means and its variants </a:t>
            </a:r>
          </a:p>
          <a:p>
            <a:pPr marL="0" indent="0">
              <a:buNone/>
            </a:pPr>
            <a:r>
              <a:rPr lang="en-US" altLang="en-US" dirty="0"/>
              <a:t>        (Covering of the algorithm)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Hierarchical clustering</a:t>
            </a:r>
          </a:p>
          <a:p>
            <a:pPr marL="0" indent="0">
              <a:buNone/>
            </a:pPr>
            <a:r>
              <a:rPr lang="en-US" altLang="en-US"/>
              <a:t>       (covering </a:t>
            </a:r>
            <a:r>
              <a:rPr lang="en-US" altLang="en-US" dirty="0"/>
              <a:t>of the algorithm)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Density-based clustering</a:t>
            </a:r>
          </a:p>
          <a:p>
            <a:pPr marL="0" indent="0">
              <a:buNone/>
            </a:pPr>
            <a:r>
              <a:rPr lang="en-US" altLang="en-US" dirty="0"/>
              <a:t>       (Introducing the algorithm)</a:t>
            </a:r>
          </a:p>
          <a:p>
            <a:pPr lvl="4"/>
            <a:endParaRPr lang="en-US" altLang="en-US" dirty="0"/>
          </a:p>
          <a:p>
            <a:pPr lvl="1"/>
            <a:endParaRPr lang="en-US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dirty="0"/>
              <a:t>K-means Clustering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2514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 err="1"/>
              <a:t>Partitional</a:t>
            </a:r>
            <a:r>
              <a:rPr lang="en-US" altLang="en-US" sz="2200" dirty="0"/>
              <a:t>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Number of clusters, K, must be 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cluster is associated with a </a:t>
            </a:r>
            <a:r>
              <a:rPr lang="en-US" altLang="en-US" sz="2200" dirty="0">
                <a:solidFill>
                  <a:srgbClr val="FFCC00"/>
                </a:solidFill>
              </a:rPr>
              <a:t>centroid</a:t>
            </a:r>
            <a:r>
              <a:rPr lang="en-US" altLang="en-US" sz="2200" dirty="0"/>
              <a:t> 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point is assigned to the cluster with the closest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The basic algorithm is very simple</a:t>
            </a:r>
          </a:p>
        </p:txBody>
      </p:sp>
      <p:graphicFrame>
        <p:nvGraphicFramePr>
          <p:cNvPr id="21508" name="Object 1024"/>
          <p:cNvGraphicFramePr>
            <a:graphicFrameLocks noChangeAspect="1"/>
          </p:cNvGraphicFramePr>
          <p:nvPr/>
        </p:nvGraphicFramePr>
        <p:xfrm>
          <a:off x="457200" y="41338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21508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41338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Example of K-means Clustering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 Clustering – Detail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8001000" cy="990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Simple iterative algorithm.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Choose initial centroids; 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repeat {assign each point to a nearest centroid; re-compute cluster centroids} 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until centroids stop changing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Initial centroids are often chosen randomly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Clusters produced can vary from one run to another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The centroid is (typically) the mean of the points in the cluster, but other definitions are possible (see Table 7.2)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K-means will converge for common proximity measures  with appropriately defined centroid (see Table 7.2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Most of the convergence happens in the first few iterations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Often the stopping condition is changed to ‘Until relatively few points change clusters’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Complexity is O( n * K * I * d 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n = number of points, K = number of clusters, </a:t>
            </a:r>
            <a:br>
              <a:rPr lang="en-US" altLang="en-US" sz="1600" dirty="0"/>
            </a:br>
            <a:r>
              <a:rPr lang="en-US" altLang="en-US" sz="1600" dirty="0"/>
              <a:t>I = number of iterations, d = number of attributes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 K-means Objective Function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A common objective function (used with Euclidean distance measure) is Sum of Squared Error (SSE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For each point, the error is the distance to the nearest cluster cen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r>
              <a:rPr lang="en-US" altLang="en-US" sz="2000" i="1" dirty="0"/>
              <a:t>x </a:t>
            </a:r>
            <a:r>
              <a:rPr lang="en-US" altLang="en-US" sz="2000" dirty="0"/>
              <a:t>is a data point in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 </a:t>
            </a:r>
            <a:r>
              <a:rPr lang="en-US" altLang="en-US" sz="2000" dirty="0"/>
              <a:t>and </a:t>
            </a:r>
            <a:r>
              <a:rPr lang="en-US" altLang="en-US" sz="2000" i="1" dirty="0"/>
              <a:t>m</a:t>
            </a:r>
            <a:r>
              <a:rPr lang="en-US" altLang="en-US" sz="2000" i="1" baseline="-25000" dirty="0"/>
              <a:t>i</a:t>
            </a:r>
            <a:r>
              <a:rPr lang="en-US" altLang="en-US" sz="2000" dirty="0"/>
              <a:t> is the centroid (mean) for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</a:t>
            </a:r>
            <a:endParaRPr lang="en-US" altLang="en-US" sz="1800" dirty="0"/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SE improves in each iteration of K-means until it reaches a local or global minima. </a:t>
            </a:r>
          </a:p>
        </p:txBody>
      </p:sp>
      <p:graphicFrame>
        <p:nvGraphicFramePr>
          <p:cNvPr id="2560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216988643"/>
              </p:ext>
            </p:extLst>
          </p:nvPr>
        </p:nvGraphicFramePr>
        <p:xfrm>
          <a:off x="2298700" y="2873415"/>
          <a:ext cx="3175000" cy="936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Equation" r:id="rId3" imgW="1511300" imgH="457200" progId="Equation.3">
                  <p:embed/>
                </p:oleObj>
              </mc:Choice>
              <mc:Fallback>
                <p:oleObj name="Equation" r:id="rId3" imgW="1511300" imgH="457200" progId="Equation.3">
                  <p:embed/>
                  <p:pic>
                    <p:nvPicPr>
                      <p:cNvPr id="256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700" y="2873415"/>
                        <a:ext cx="3175000" cy="936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wo different K-means Clusterings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990600"/>
            <a:ext cx="304323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662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5410200" y="5881688"/>
            <a:ext cx="274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ub-optimal Clustering</a:t>
            </a:r>
          </a:p>
        </p:txBody>
      </p:sp>
      <p:pic>
        <p:nvPicPr>
          <p:cNvPr id="2663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 Box 10"/>
          <p:cNvSpPr txBox="1">
            <a:spLocks noChangeArrowheads="1"/>
          </p:cNvSpPr>
          <p:nvPr/>
        </p:nvSpPr>
        <p:spPr bwMode="auto">
          <a:xfrm>
            <a:off x="1447800" y="5881688"/>
            <a:ext cx="2286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ptimal Clustering</a:t>
            </a:r>
          </a:p>
        </p:txBody>
      </p:sp>
      <p:sp>
        <p:nvSpPr>
          <p:cNvPr id="26633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7789" y="1143000"/>
            <a:ext cx="8703811" cy="4975226"/>
          </a:xfrm>
        </p:spPr>
        <p:txBody>
          <a:bodyPr/>
          <a:lstStyle/>
          <a:p>
            <a:pPr>
              <a:spcAft>
                <a:spcPts val="1200"/>
              </a:spcAft>
            </a:pPr>
            <a:r>
              <a:rPr kumimoji="0" lang="en-US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Clustering Analysis</a:t>
            </a:r>
          </a:p>
          <a:p>
            <a:pPr lvl="1">
              <a:spcAft>
                <a:spcPts val="1200"/>
              </a:spcAft>
            </a:pPr>
            <a:r>
              <a:rPr kumimoji="0" lang="en-US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Types of </a:t>
            </a:r>
            <a:r>
              <a:rPr kumimoji="0" lang="en-US" altLang="en-US" sz="26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Clusterings</a:t>
            </a:r>
            <a:endParaRPr kumimoji="0" lang="en-US" altLang="en-US" sz="2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j-ea"/>
              <a:cs typeface="+mj-cs"/>
            </a:endParaRPr>
          </a:p>
          <a:p>
            <a:pPr lvl="1">
              <a:spcAft>
                <a:spcPts val="1200"/>
              </a:spcAft>
            </a:pPr>
            <a:r>
              <a:rPr kumimoji="0" lang="en-US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ypes of Clusters</a:t>
            </a:r>
          </a:p>
          <a:p>
            <a:pPr>
              <a:spcAft>
                <a:spcPts val="1200"/>
              </a:spcAft>
            </a:pPr>
            <a:r>
              <a:rPr kumimoji="0" lang="en-US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Clustering Algorithms</a:t>
            </a:r>
          </a:p>
          <a:p>
            <a:pPr lvl="1">
              <a:spcAft>
                <a:spcPts val="1200"/>
              </a:spcAft>
            </a:pPr>
            <a:r>
              <a:rPr lang="en-US" sz="2600" b="1" dirty="0">
                <a:solidFill>
                  <a:srgbClr val="000000"/>
                </a:solidFill>
                <a:latin typeface="+mj-lt"/>
                <a:ea typeface="+mj-ea"/>
                <a:cs typeface="+mj-cs"/>
              </a:rPr>
              <a:t>Partitioning Clustering (K-means &amp; variants)</a:t>
            </a:r>
          </a:p>
          <a:p>
            <a:pPr lvl="1">
              <a:spcAft>
                <a:spcPts val="1200"/>
              </a:spcAft>
            </a:pPr>
            <a:r>
              <a:rPr lang="en-US" sz="2600" b="1" dirty="0">
                <a:solidFill>
                  <a:srgbClr val="000000"/>
                </a:solidFill>
                <a:latin typeface="+mj-lt"/>
                <a:ea typeface="+mj-ea"/>
                <a:cs typeface="+mj-cs"/>
              </a:rPr>
              <a:t>Hierarchical Clustering (Agglomerative)</a:t>
            </a:r>
          </a:p>
          <a:p>
            <a:pPr lvl="1">
              <a:spcAft>
                <a:spcPts val="1200"/>
              </a:spcAft>
            </a:pPr>
            <a:r>
              <a:rPr lang="en-US" b="1" dirty="0">
                <a:solidFill>
                  <a:srgbClr val="000000"/>
                </a:solidFill>
                <a:latin typeface="+mj-lt"/>
                <a:ea typeface="+mj-ea"/>
                <a:cs typeface="+mj-cs"/>
              </a:rPr>
              <a:t>Density Based Clustering (DBSCAN)</a:t>
            </a:r>
          </a:p>
          <a:p>
            <a:pPr>
              <a:spcAft>
                <a:spcPts val="1200"/>
              </a:spcAft>
            </a:pPr>
            <a:r>
              <a:rPr lang="en-US" b="1" dirty="0">
                <a:solidFill>
                  <a:srgbClr val="000000"/>
                </a:solidFill>
                <a:latin typeface="+mj-lt"/>
                <a:ea typeface="+mj-ea"/>
                <a:cs typeface="+mj-cs"/>
              </a:rPr>
              <a:t>Cluster Evaluation </a:t>
            </a:r>
            <a:endParaRPr lang="en-US" dirty="0"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5423507-9048-447A-B19D-420781B0EE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876ADD-85D9-4CF9-A35B-123309FF4FEE}" type="slidenum"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6" name="Text Box 10">
            <a:extLst>
              <a:ext uri="{FF2B5EF4-FFF2-40B4-BE49-F238E27FC236}">
                <a16:creationId xmlns:a16="http://schemas.microsoft.com/office/drawing/2014/main" id="{5E48D30B-B9BE-4B19-BE4D-5AF056971D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81000" y="6438278"/>
            <a:ext cx="71628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		     Introduction to Data Mining, 2</a:t>
            </a:r>
            <a:r>
              <a:rPr kumimoji="0" lang="en-US" sz="1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nd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Edition</a:t>
            </a:r>
            <a:endParaRPr kumimoji="0" lang="en-US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31419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 …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Problems with Selecting Initial Point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If there are K ‘real’ clusters then the chance of selecting one centroid from each cluster is small. 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Chance is relatively small when K is large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If clusters are the same size, n, then</a:t>
            </a:r>
            <a:br>
              <a:rPr lang="en-US" altLang="en-US" sz="2000" dirty="0"/>
            </a:br>
            <a:endParaRPr lang="en-US" altLang="en-US" sz="20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br>
              <a:rPr lang="en-US" altLang="en-US" sz="2000" dirty="0"/>
            </a:br>
            <a:br>
              <a:rPr lang="en-US" altLang="en-US" sz="2000" dirty="0"/>
            </a:br>
            <a:br>
              <a:rPr lang="en-US" altLang="en-US" sz="2000" dirty="0"/>
            </a:br>
            <a:endParaRPr lang="en-US" altLang="en-US" sz="20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For example, if K = 10, then probability = 10!/10</a:t>
            </a:r>
            <a:r>
              <a:rPr lang="en-US" altLang="en-US" sz="2000" baseline="30000" dirty="0"/>
              <a:t>10</a:t>
            </a:r>
            <a:r>
              <a:rPr lang="en-US" altLang="en-US" sz="2000" dirty="0"/>
              <a:t> = 0.00036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Sometimes the initial centroids will readjust themselves in ‘right’ way, and sometimes they don’t</a:t>
            </a:r>
          </a:p>
          <a:p>
            <a:pPr marL="457200" lvl="1" indent="0">
              <a:lnSpc>
                <a:spcPct val="90000"/>
              </a:lnSpc>
              <a:spcBef>
                <a:spcPct val="20000"/>
              </a:spcBef>
              <a:buNone/>
            </a:pPr>
            <a:endParaRPr lang="en-US" altLang="en-US" sz="2000" dirty="0"/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762000" y="2857500"/>
          <a:ext cx="800100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Bitmap Image" r:id="rId3" imgW="9259102" imgH="960203" progId="Paint.Picture">
                  <p:embed/>
                </p:oleObj>
              </mc:Choice>
              <mc:Fallback>
                <p:oleObj name="Bitmap Image" r:id="rId3" imgW="9259102" imgH="960203" progId="Paint.Picture">
                  <p:embed/>
                  <p:pic>
                    <p:nvPicPr>
                      <p:cNvPr id="389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57500"/>
                        <a:ext cx="8001000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lutions to Initial Centroids Problem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Multiple ru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Helps, but probability is not on your side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Use some strategy to select the k initial centroids and then select among these initial centroid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Select most widely separated </a:t>
            </a:r>
          </a:p>
          <a:p>
            <a:pPr lvl="2">
              <a:lnSpc>
                <a:spcPct val="90000"/>
              </a:lnSpc>
              <a:defRPr/>
            </a:pPr>
            <a:r>
              <a:rPr lang="en-US" dirty="0"/>
              <a:t>K-means++ is a robust way of doing this selection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Use hierarchical clustering to determine initial centroids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Bisecting K-mea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Not as susceptible to initialization issue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++</a:t>
            </a:r>
            <a:endParaRPr lang="en-US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50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39763" y="1143000"/>
                <a:ext cx="8001000" cy="2057400"/>
              </a:xfrm>
            </p:spPr>
            <p:txBody>
              <a:bodyPr/>
              <a:lstStyle/>
              <a:p>
                <a:pPr marL="533400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2200" dirty="0"/>
                  <a:t>This approach can be slower than random initialization, but very consistently produces better results in terms of SSE</a:t>
                </a:r>
              </a:p>
              <a:p>
                <a:pPr marL="1041400" lvl="1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1800" dirty="0"/>
                  <a:t>The k-means++ algorithm guarantees an approximation ratio </a:t>
                </a:r>
                <a:br>
                  <a:rPr lang="en-US" altLang="en-US" sz="1800" dirty="0"/>
                </a:br>
                <a:r>
                  <a:rPr lang="en-US" altLang="en-US" sz="1800" dirty="0"/>
                  <a:t>O(log k) in expectation, where k is the number of centers</a:t>
                </a:r>
              </a:p>
              <a:p>
                <a:pPr marL="533400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2200" dirty="0"/>
                  <a:t>To select a set of initial centroids, </a:t>
                </a:r>
                <a:r>
                  <a:rPr lang="en-US" altLang="en-US" sz="2200" i="1" dirty="0"/>
                  <a:t>C</a:t>
                </a:r>
                <a:r>
                  <a:rPr lang="en-US" altLang="en-US" sz="2200" dirty="0"/>
                  <a:t>, perform the following</a:t>
                </a:r>
                <a:br>
                  <a:rPr lang="en-US" altLang="en-US" sz="2200" dirty="0"/>
                </a:br>
                <a:endParaRPr lang="en-US" altLang="en-US" sz="1000" dirty="0"/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/>
                  <a:t>Select an initial point at random to be the first centroid</a:t>
                </a:r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/>
                  <a:t>For k – 1 steps</a:t>
                </a:r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  <a:tabLst>
                    <a:tab pos="457200" algn="l"/>
                  </a:tabLst>
                </a:pPr>
                <a:r>
                  <a:rPr lang="en-US" altLang="en-US" sz="1800" dirty="0"/>
                  <a:t>	For each of the N points, x</a:t>
                </a:r>
                <a:r>
                  <a:rPr lang="en-US" altLang="en-US" sz="1800" i="1" baseline="-250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altLang="en-US" sz="1800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1 ≤ </a:t>
                </a:r>
                <a:r>
                  <a:rPr lang="en-US" altLang="en-US" sz="1800" i="1" dirty="0" err="1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1800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≤ N, </a:t>
                </a:r>
                <a:r>
                  <a:rPr lang="en-US" altLang="en-US" sz="1800" dirty="0"/>
                  <a:t>find the minimum squared</a:t>
                </a:r>
                <a:br>
                  <a:rPr lang="en-US" altLang="en-US" sz="1800" dirty="0"/>
                </a:br>
                <a:r>
                  <a:rPr lang="en-US" altLang="en-US" sz="1800" dirty="0"/>
                  <a:t>	distance to the currently selected centroids, </a:t>
                </a:r>
                <a:r>
                  <a:rPr lang="en-US" altLang="en-US" sz="1800" i="1" dirty="0"/>
                  <a:t>C</a:t>
                </a:r>
                <a:r>
                  <a:rPr lang="en-US" altLang="en-US" sz="1800" i="1" baseline="-25000" dirty="0"/>
                  <a:t>1</a:t>
                </a:r>
                <a:r>
                  <a:rPr lang="en-US" altLang="en-US" sz="1800" i="1" dirty="0"/>
                  <a:t>, …, </a:t>
                </a:r>
                <a:r>
                  <a:rPr lang="en-US" altLang="en-US" sz="1800" i="1" dirty="0" err="1"/>
                  <a:t>C</a:t>
                </a:r>
                <a:r>
                  <a:rPr lang="en-US" altLang="en-US" sz="1800" i="1" baseline="-25000" dirty="0" err="1"/>
                  <a:t>j</a:t>
                </a:r>
                <a:r>
                  <a:rPr lang="en-US" altLang="en-US" sz="1800" baseline="-25000" dirty="0"/>
                  <a:t>,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1 ≤ </a:t>
                </a:r>
                <a:r>
                  <a:rPr lang="en-US" altLang="en-US" sz="1800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j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&lt; k,</a:t>
                </a:r>
                <a:r>
                  <a:rPr lang="en-US" altLang="en-US" sz="1800" dirty="0"/>
                  <a:t> </a:t>
                </a:r>
                <a:br>
                  <a:rPr lang="en-US" altLang="en-US" sz="1800" dirty="0"/>
                </a:br>
                <a:r>
                  <a:rPr lang="en-US" altLang="en-US" sz="1800" dirty="0"/>
                  <a:t>	i.e.,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en-US" sz="1800"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r>
                              <a:rPr lang="en-US" altLang="en-US" sz="1800" i="1">
                                <a:latin typeface="Cambria Math"/>
                              </a:rPr>
                              <m:t>𝑗</m:t>
                            </m:r>
                          </m:lim>
                        </m:limLow>
                      </m:fName>
                      <m:e>
                        <m:r>
                          <m:rPr>
                            <m:nor/>
                          </m:rPr>
                          <a:rPr lang="en-US" altLang="en-US" sz="1800" dirty="0"/>
                          <m:t>d</m:t>
                        </m:r>
                        <m:r>
                          <m:rPr>
                            <m:nor/>
                          </m:rPr>
                          <a:rPr lang="en-US" altLang="en-US" sz="1800" baseline="30000" dirty="0"/>
                          <m:t>2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( </m:t>
                        </m:r>
                        <m:r>
                          <m:rPr>
                            <m:nor/>
                          </m:rPr>
                          <a:rPr lang="en-US" altLang="en-US" sz="1800" i="1" dirty="0"/>
                          <m:t>C</m:t>
                        </m:r>
                        <m:r>
                          <m:rPr>
                            <m:nor/>
                          </m:rPr>
                          <a:rPr lang="en-US" altLang="en-US" sz="1800" i="1" baseline="-25000" dirty="0"/>
                          <m:t>j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, </m:t>
                        </m:r>
                        <m:r>
                          <m:rPr>
                            <m:nor/>
                          </m:rPr>
                          <a:rPr lang="en-US" altLang="en-US" sz="1800" b="0" i="1" dirty="0" smtClean="0"/>
                          <m:t>x</m:t>
                        </m:r>
                        <m:r>
                          <m:rPr>
                            <m:nor/>
                          </m:rPr>
                          <a:rPr lang="en-US" altLang="en-US" sz="1800" i="1" baseline="-25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 )</m:t>
                        </m:r>
                      </m:e>
                    </m:func>
                    <m:r>
                      <m:rPr>
                        <m:nor/>
                      </m:rPr>
                      <a:rPr lang="en-US" altLang="en-US" sz="1800">
                        <a:latin typeface="Cambria Math"/>
                      </a:rPr>
                      <m:t> </m:t>
                    </m:r>
                  </m:oMath>
                </a14:m>
                <a:endParaRPr lang="en-US" altLang="en-US" sz="1800" baseline="30000" dirty="0"/>
              </a:p>
              <a:p>
                <a:pPr marL="3429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/>
                  <a:t>	Randomly select a new centroid by choosing a point with probability</a:t>
                </a:r>
                <a:br>
                  <a:rPr lang="en-US" altLang="en-US" sz="1800" dirty="0"/>
                </a:br>
                <a:r>
                  <a:rPr lang="en-US" altLang="en-US" sz="1800" dirty="0"/>
                  <a:t>	proportional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en-US" sz="1800">
                                    <a:latin typeface="Cambria Math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altLang="en-US" sz="1800" i="1">
                                    <a:latin typeface="Cambria Math"/>
                                  </a:rPr>
                                  <m:t>𝑗</m:t>
                                </m:r>
                              </m:lim>
                            </m:limLow>
                          </m:fName>
                          <m:e>
                            <m:r>
                              <m:rPr>
                                <m:nor/>
                              </m:rPr>
                              <a:rPr lang="en-US" altLang="en-US" sz="1800" dirty="0"/>
                              <m:t>d</m:t>
                            </m:r>
                            <m:r>
                              <m:rPr>
                                <m:nor/>
                              </m:rPr>
                              <a:rPr lang="en-US" altLang="en-US" sz="1800" baseline="30000" dirty="0"/>
                              <m:t>2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( </m:t>
                            </m:r>
                            <m:r>
                              <m:rPr>
                                <m:nor/>
                              </m:rPr>
                              <a:rPr lang="en-US" altLang="en-US" sz="1800" i="1" dirty="0"/>
                              <m:t>C</m:t>
                            </m:r>
                            <m:r>
                              <m:rPr>
                                <m:nor/>
                              </m:rPr>
                              <a:rPr lang="en-US" altLang="en-US" sz="1800" i="1" baseline="-25000" dirty="0"/>
                              <m:t>j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, </m:t>
                            </m:r>
                            <m:r>
                              <m:rPr>
                                <m:nor/>
                              </m:rPr>
                              <a:rPr lang="en-US" altLang="en-US" sz="1800" i="1" dirty="0"/>
                              <m:t>x</m:t>
                            </m:r>
                            <m:r>
                              <m:rPr>
                                <m:nor/>
                              </m:rPr>
                              <a:rPr lang="en-US" altLang="en-US" sz="1800" i="1" baseline="-25000" dirty="0">
                                <a:latin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i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 )</m:t>
                            </m:r>
                          </m:e>
                        </m:func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altLang="en-US" sz="180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en-US" sz="1800" b="0" i="1" smtClean="0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func>
                              <m:funcPr>
                                <m:ctrlPr>
                                  <a:rPr lang="en-US" alt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altLang="en-US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en-US" sz="1800">
                                        <a:latin typeface="Cambria Math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en-US" altLang="en-US" sz="1800" i="1">
                                        <a:latin typeface="Cambria Math"/>
                                      </a:rPr>
                                      <m:t>𝑗</m:t>
                                    </m:r>
                                  </m:lim>
                                </m:limLow>
                              </m:fName>
                              <m:e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d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baseline="30000" dirty="0"/>
                                  <m:t>2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( 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dirty="0"/>
                                  <m:t>C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baseline="-25000" dirty="0"/>
                                  <m:t>j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, 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dirty="0"/>
                                  <m:t>x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baseline="-25000" dirty="0">
                                    <a:latin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i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 )</m:t>
                                </m:r>
                              </m:e>
                            </m:func>
                          </m:e>
                        </m:nary>
                      </m:den>
                    </m:f>
                  </m:oMath>
                </a14:m>
                <a:r>
                  <a:rPr lang="en-US" altLang="en-US" sz="1800" dirty="0"/>
                  <a:t>is </a:t>
                </a:r>
              </a:p>
              <a:p>
                <a:pPr marL="5080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 startAt="5"/>
                </a:pPr>
                <a:r>
                  <a:rPr lang="en-US" altLang="en-US" sz="1800" dirty="0"/>
                  <a:t>End For</a:t>
                </a:r>
              </a:p>
            </p:txBody>
          </p:sp>
        </mc:Choice>
        <mc:Fallback xmlns="">
          <p:sp>
            <p:nvSpPr>
              <p:cNvPr id="215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39763" y="1143000"/>
                <a:ext cx="8001000" cy="2057400"/>
              </a:xfrm>
              <a:blipFill rotWithShape="1">
                <a:blip r:embed="rId2"/>
                <a:stretch>
                  <a:fillRect l="-229" t="-3561" r="-152" b="-1543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8335641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Bisecting K-mean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Bisecting K-means algorithm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Variant of K-means that can produce a partitional or a hierarchical clustering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18997"/>
              </p:ext>
            </p:extLst>
          </p:nvPr>
        </p:nvGraphicFramePr>
        <p:xfrm>
          <a:off x="228600" y="2971800"/>
          <a:ext cx="8694738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Bitmap Image" r:id="rId3" imgW="8694360" imgH="3132000" progId="Paint.Picture">
                  <p:embed/>
                </p:oleObj>
              </mc:Choice>
              <mc:Fallback>
                <p:oleObj name="Bitmap Image" r:id="rId3" imgW="8694360" imgH="3132000" progId="Paint.Picture">
                  <p:embed/>
                  <p:pic>
                    <p:nvPicPr>
                      <p:cNvPr id="491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t="17029"/>
                      <a:stretch>
                        <a:fillRect/>
                      </a:stretch>
                    </p:blipFill>
                    <p:spPr bwMode="auto">
                      <a:xfrm>
                        <a:off x="228600" y="2971800"/>
                        <a:ext cx="8694738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TextBox 1"/>
          <p:cNvSpPr txBox="1">
            <a:spLocks noChangeArrowheads="1"/>
          </p:cNvSpPr>
          <p:nvPr/>
        </p:nvSpPr>
        <p:spPr bwMode="auto">
          <a:xfrm>
            <a:off x="457200" y="5867400"/>
            <a:ext cx="8001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dirty="0"/>
              <a:t>CLUTO:  http://glaros.dtc.umn.edu/gkhome/cluto/cluto/overview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mitations of K-mean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K-means has problems when clusters are of differing </a:t>
            </a:r>
          </a:p>
          <a:p>
            <a:pPr lvl="1"/>
            <a:r>
              <a:rPr lang="en-US" altLang="en-US" dirty="0"/>
              <a:t>Sizes</a:t>
            </a:r>
          </a:p>
          <a:p>
            <a:pPr lvl="1"/>
            <a:r>
              <a:rPr lang="en-US" altLang="en-US" dirty="0"/>
              <a:t>Densities</a:t>
            </a:r>
          </a:p>
          <a:p>
            <a:pPr lvl="1"/>
            <a:r>
              <a:rPr lang="en-US" altLang="en-US" dirty="0"/>
              <a:t>Non-globular shapes</a:t>
            </a:r>
          </a:p>
          <a:p>
            <a:endParaRPr lang="en-US" altLang="en-US" dirty="0"/>
          </a:p>
          <a:p>
            <a:r>
              <a:rPr lang="en-US" altLang="en-US" dirty="0"/>
              <a:t>K-means has problems when the data contains outliers.</a:t>
            </a:r>
          </a:p>
          <a:p>
            <a:pPr lvl="1"/>
            <a:r>
              <a:rPr lang="en-US" altLang="en-US" dirty="0"/>
              <a:t>One possible solution is to remove outliers before clustering</a:t>
            </a:r>
          </a:p>
        </p:txBody>
      </p:sp>
    </p:spTree>
    <p:extLst>
      <p:ext uri="{BB962C8B-B14F-4D97-AF65-F5344CB8AC3E}">
        <p14:creationId xmlns:p14="http://schemas.microsoft.com/office/powerpoint/2010/main" val="23244614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Limitations of K-means: Differing Siz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0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16906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8394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063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Limitations of K-means: Differing Density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16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1655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4163061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165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/>
              <a:t>Limitations of K-means: Non-globular Shapes</a:t>
            </a:r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3072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26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2679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26977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267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552450"/>
          </a:xfrm>
        </p:spPr>
        <p:txBody>
          <a:bodyPr/>
          <a:lstStyle/>
          <a:p>
            <a:r>
              <a:rPr lang="en-US" altLang="en-US" sz="2800" dirty="0"/>
              <a:t>Overcoming K-means Limitations - Size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762000" y="45720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Original Points				K-means Clusters</a:t>
            </a:r>
          </a:p>
        </p:txBody>
      </p:sp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762000" y="5334000"/>
            <a:ext cx="76962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b="0" dirty="0"/>
              <a:t>One solution is to find a large number of clusters such that each of them represents a part of a natural cluster. But these small clusters need to be put together in a post-processing step</a:t>
            </a:r>
            <a:r>
              <a:rPr lang="en-US" altLang="en-US" sz="1600" b="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895490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82563" y="1151466"/>
            <a:ext cx="8732837" cy="1286933"/>
          </a:xfrm>
        </p:spPr>
        <p:txBody>
          <a:bodyPr/>
          <a:lstStyle/>
          <a:p>
            <a:r>
              <a:rPr lang="en-US" altLang="en-US" sz="2400" dirty="0"/>
              <a:t>Given a set of objects, place them in groups such that the objects in a group are similar (or related) to one another and 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dirty="0"/>
              <a:t>Overcoming K-means Limitations - Density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762000" y="46482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Original Points				K-means Clusters</a:t>
            </a:r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5240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990600" y="5257800"/>
            <a:ext cx="7772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b="0" dirty="0"/>
              <a:t>One solution is to find a large number of clusters such that each of them represents a part of a natural cluster. But these small clusters need to be put together in a post-processing step.</a:t>
            </a:r>
          </a:p>
        </p:txBody>
      </p:sp>
    </p:spTree>
    <p:extLst>
      <p:ext uri="{BB962C8B-B14F-4D97-AF65-F5344CB8AC3E}">
        <p14:creationId xmlns:p14="http://schemas.microsoft.com/office/powerpoint/2010/main" val="69103071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 dirty="0"/>
              <a:t>Overcoming K-means Limitations - Shape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1143000" y="44196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219200"/>
            <a:ext cx="426878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990600" y="5141893"/>
            <a:ext cx="7467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b="0" dirty="0"/>
              <a:t>One solution is to find a large number of clusters such that each of them represents a part of a natural cluster. But these small clusters need to be put together in a post-processing step.</a:t>
            </a:r>
          </a:p>
        </p:txBody>
      </p:sp>
    </p:spTree>
    <p:extLst>
      <p:ext uri="{BB962C8B-B14F-4D97-AF65-F5344CB8AC3E}">
        <p14:creationId xmlns:p14="http://schemas.microsoft.com/office/powerpoint/2010/main" val="9365741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Hierarchical Clustering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duces a set of nested clusters organized as a hierarchical tree</a:t>
            </a:r>
          </a:p>
          <a:p>
            <a:r>
              <a:rPr lang="en-US" altLang="en-US"/>
              <a:t>Can be visualized as a dendrogram</a:t>
            </a:r>
          </a:p>
          <a:p>
            <a:pPr lvl="1"/>
            <a:r>
              <a:rPr lang="en-US" altLang="en-US"/>
              <a:t>A tree like diagram that records the sequences of merges or splits</a:t>
            </a: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512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engths of Hierarchical Cluster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ny desired number of clusters can be obtained by ‘cutting’ the dendr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xample in biological sciences (e.g., animal kingdom, phylogeny reconstruction, …)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Two main types of hierarchical clustering</a:t>
            </a:r>
          </a:p>
          <a:p>
            <a:pPr lvl="1"/>
            <a:r>
              <a:rPr lang="en-US" altLang="en-US" sz="2000" dirty="0"/>
              <a:t>Agglomerative:  </a:t>
            </a:r>
          </a:p>
          <a:p>
            <a:pPr marL="1146175" lvl="2" indent="-231775"/>
            <a:r>
              <a:rPr lang="en-US" altLang="en-US" sz="1800" dirty="0"/>
              <a:t>Start with the points as individual clusters</a:t>
            </a:r>
          </a:p>
          <a:p>
            <a:pPr marL="1146175" lvl="2" indent="-231775"/>
            <a:r>
              <a:rPr lang="en-US" altLang="en-US" sz="1800" dirty="0"/>
              <a:t>At each step, merge the closest pair of clusters until only one cluster (or k clusters) left</a:t>
            </a:r>
          </a:p>
          <a:p>
            <a:pPr lvl="4"/>
            <a:endParaRPr lang="en-US" altLang="en-US" sz="1800" dirty="0"/>
          </a:p>
          <a:p>
            <a:pPr lvl="1"/>
            <a:r>
              <a:rPr lang="en-US" altLang="en-US" sz="2000" dirty="0"/>
              <a:t>Divisive:  </a:t>
            </a:r>
          </a:p>
          <a:p>
            <a:pPr marL="1146175" lvl="2" indent="-231775"/>
            <a:r>
              <a:rPr lang="en-US" altLang="en-US" sz="1800" dirty="0"/>
              <a:t>Start with one, all-inclusive cluster </a:t>
            </a:r>
          </a:p>
          <a:p>
            <a:pPr marL="1146175" lvl="2" indent="-231775"/>
            <a:r>
              <a:rPr lang="en-US" altLang="en-US" sz="1800" dirty="0"/>
              <a:t>At each step, split a cluster until each cluster contains an individual point (or there are k clusters)</a:t>
            </a:r>
          </a:p>
          <a:p>
            <a:pPr lvl="4"/>
            <a:endParaRPr lang="en-US" altLang="en-US" sz="1800" dirty="0"/>
          </a:p>
          <a:p>
            <a:r>
              <a:rPr lang="en-US" altLang="en-US" sz="2400" dirty="0"/>
              <a:t>Traditional hierarchical algorithms use a similarity or distance matrix</a:t>
            </a:r>
          </a:p>
          <a:p>
            <a:pPr lvl="1"/>
            <a:r>
              <a:rPr lang="en-US" altLang="en-US" sz="2000" dirty="0"/>
              <a:t>Merge or split one cluster at a time</a:t>
            </a:r>
          </a:p>
          <a:p>
            <a:pPr lvl="4"/>
            <a:endParaRPr lang="en-US" altLang="en-US" sz="800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dirty="0"/>
              <a:t>Agglomerative Clustering Algorithm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b="1" dirty="0"/>
              <a:t>Key Idea: Successively merge closest clusters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Basic algorithm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dirty="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1800" dirty="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1800" dirty="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b="1" dirty="0"/>
              <a:t>Until</a:t>
            </a:r>
            <a:r>
              <a:rPr lang="en-US" altLang="en-US" sz="1800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90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Key operation is the computation of the 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800" dirty="0"/>
              <a:t>Different approaches to defining the distance between clusters distinguish the different algorithms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s 1 and 2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tart with clusters of individual points and a proximity matrix</a:t>
            </a:r>
          </a:p>
          <a:p>
            <a:pPr lvl="1"/>
            <a:endParaRPr lang="en-US" altLang="en-US"/>
          </a:p>
        </p:txBody>
      </p:sp>
      <p:sp>
        <p:nvSpPr>
          <p:cNvPr id="55300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1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3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6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7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8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9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0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1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55312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5531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2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2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3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3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533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</p:txBody>
        </p:sp>
      </p:grpSp>
      <p:sp>
        <p:nvSpPr>
          <p:cNvPr id="55313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5314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55314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mediate Situ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After some merging steps, we have some clusters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6324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5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6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7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8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6334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5633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3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3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4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4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4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4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5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5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5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6336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56336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 4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We want to merge the two closest clusters (C2 and C5)  and update the proximity matrix.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734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4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0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2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7358" name="Group 14"/>
          <p:cNvGrpSpPr>
            <a:grpSpLocks/>
          </p:cNvGrpSpPr>
          <p:nvPr/>
        </p:nvGrpSpPr>
        <p:grpSpPr bwMode="auto">
          <a:xfrm>
            <a:off x="5486400" y="1676400"/>
            <a:ext cx="2971800" cy="2193925"/>
            <a:chOff x="3456" y="1094"/>
            <a:chExt cx="1920" cy="1503"/>
          </a:xfrm>
        </p:grpSpPr>
        <p:sp>
          <p:nvSpPr>
            <p:cNvPr id="5736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6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7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57359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60" name="Text Box 42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736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57361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958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 5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The question is “How do we update the proximity matrix?”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8372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3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4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5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</a:t>
            </a:r>
            <a:r>
              <a:rPr lang="en-US" altLang="en-US"/>
              <a:t> C5</a:t>
            </a: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        ?        ?        ?    	   </a:t>
            </a:r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8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9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0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1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92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3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4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5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6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7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8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0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1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2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8403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58403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dirty="0"/>
              <a:t>Types of </a:t>
            </a:r>
            <a:r>
              <a:rPr lang="en-US" altLang="en-US" dirty="0" err="1"/>
              <a:t>Clusterings</a:t>
            </a:r>
            <a:endParaRPr lang="en-US" alt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A </a:t>
            </a:r>
            <a:r>
              <a:rPr lang="en-US" altLang="en-US" dirty="0">
                <a:solidFill>
                  <a:srgbClr val="FF0000"/>
                </a:solidFill>
              </a:rPr>
              <a:t>clustering</a:t>
            </a:r>
            <a:r>
              <a:rPr lang="en-US" altLang="en-US" dirty="0"/>
              <a:t> is a set of 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Important distinction between </a:t>
            </a:r>
            <a:r>
              <a:rPr lang="en-US" altLang="en-US" dirty="0">
                <a:solidFill>
                  <a:srgbClr val="FF0000"/>
                </a:solidFill>
              </a:rPr>
              <a:t>hierarchical</a:t>
            </a:r>
            <a:r>
              <a:rPr lang="en-US" altLang="en-US" dirty="0"/>
              <a:t> and </a:t>
            </a:r>
            <a:r>
              <a:rPr lang="en-US" altLang="en-US" dirty="0" err="1">
                <a:solidFill>
                  <a:srgbClr val="FF0000"/>
                </a:solidFill>
              </a:rPr>
              <a:t>partitional</a:t>
            </a:r>
            <a:r>
              <a:rPr lang="en-US" altLang="en-US" dirty="0">
                <a:solidFill>
                  <a:srgbClr val="FFCC00"/>
                </a:solidFill>
              </a:rPr>
              <a:t> </a:t>
            </a:r>
            <a:r>
              <a:rPr lang="en-US" altLang="en-US" dirty="0"/>
              <a:t>sets of clusters </a:t>
            </a:r>
            <a:endParaRPr lang="en-US" alt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>
              <a:solidFill>
                <a:srgbClr val="FFCC00"/>
              </a:solidFill>
            </a:endParaRPr>
          </a:p>
          <a:p>
            <a:pPr marL="850900" lvl="1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 err="1"/>
              <a:t>Partitional</a:t>
            </a:r>
            <a:r>
              <a:rPr lang="en-US" altLang="en-US" dirty="0"/>
              <a:t> Clustering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A division of data objects into non-overlapping subsets (clusters)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endParaRPr lang="en-US" altLang="en-US" sz="600" dirty="0">
              <a:solidFill>
                <a:srgbClr val="FFCC00"/>
              </a:solidFill>
            </a:endParaRPr>
          </a:p>
          <a:p>
            <a:pPr marL="850900" lvl="1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Hierarchical clustering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A set of nested clusters organized as a hierarchical tree 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Distance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5941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2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2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2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2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3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3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3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3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943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59397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8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59399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59400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2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3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4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5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6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7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8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9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10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042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043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4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4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4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5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5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5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045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0421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3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4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5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6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8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9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0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1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043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145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7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8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148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1445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0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5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249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252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246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6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9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0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1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2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3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4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5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7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8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9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0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1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2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3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4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5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2496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1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3494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350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2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3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353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8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9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3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350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63506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3507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 or Single Link 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r>
              <a:rPr lang="en-US" altLang="en-US"/>
              <a:t>Proximity of two clusters is based on the two closest points in the different clusters</a:t>
            </a:r>
          </a:p>
          <a:p>
            <a:pPr lvl="1"/>
            <a:r>
              <a:rPr lang="en-US" altLang="en-US"/>
              <a:t>Determined by one pair of points, i.e., by one link in the proximity graph</a:t>
            </a:r>
          </a:p>
          <a:p>
            <a:r>
              <a:rPr lang="en-US" altLang="en-US"/>
              <a:t>Example:</a:t>
            </a:r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838200" y="3810000"/>
            <a:ext cx="3276600" cy="2500313"/>
          </a:xfrm>
          <a:noFill/>
        </p:spPr>
      </p:pic>
      <p:pic>
        <p:nvPicPr>
          <p:cNvPr id="6451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4114800"/>
            <a:ext cx="4000500" cy="1836738"/>
          </a:xfrm>
          <a:noFill/>
        </p:spPr>
      </p:pic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5715000" y="36576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IN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914400" y="57150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5540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6555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5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556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556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556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556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556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65556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7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6555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65552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3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6555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65548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5549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5547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IN</a:t>
            </a: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5410200" y="42672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ix Clusters</a:t>
            </a:r>
          </a:p>
        </p:txBody>
      </p:sp>
      <p:sp>
        <p:nvSpPr>
          <p:cNvPr id="66565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non-elliptical shapes</a:t>
            </a:r>
          </a:p>
        </p:txBody>
      </p:sp>
      <p:pic>
        <p:nvPicPr>
          <p:cNvPr id="6656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75" y="1370013"/>
            <a:ext cx="4854575" cy="365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954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3600" y="32035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7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400" y="6127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IN</a:t>
            </a:r>
          </a:p>
        </p:txBody>
      </p:sp>
      <p:sp>
        <p:nvSpPr>
          <p:cNvPr id="67589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5181600" y="3124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6759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Sensitive to noise</a:t>
            </a:r>
          </a:p>
        </p:txBody>
      </p:sp>
      <p:pic>
        <p:nvPicPr>
          <p:cNvPr id="6759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3" name="Text Box 11"/>
          <p:cNvSpPr txBox="1">
            <a:spLocks noChangeArrowheads="1"/>
          </p:cNvSpPr>
          <p:nvPr/>
        </p:nvSpPr>
        <p:spPr bwMode="auto">
          <a:xfrm>
            <a:off x="5257800" y="57150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hree Clusters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AX or Complete Linkage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ximity of two clusters is based on the two most distant points in the different clusters</a:t>
            </a:r>
          </a:p>
          <a:p>
            <a:pPr lvl="1"/>
            <a:r>
              <a:rPr lang="en-US" altLang="en-US"/>
              <a:t>Determined by all pairs of points in the two clusters</a:t>
            </a:r>
          </a:p>
          <a:p>
            <a:endParaRPr lang="en-US" altLang="en-US"/>
          </a:p>
        </p:txBody>
      </p:sp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152400" y="2819400"/>
            <a:ext cx="4195763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3886200"/>
            <a:ext cx="4000500" cy="183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34290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8213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AX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9638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69654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5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6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7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8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9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0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9661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9662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9663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9664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9665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69652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3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69650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69648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9649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69646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69647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69644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69645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AX</a:t>
            </a:r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0660" name="Text Box 6"/>
          <p:cNvSpPr txBox="1">
            <a:spLocks noChangeArrowheads="1"/>
          </p:cNvSpPr>
          <p:nvPr/>
        </p:nvSpPr>
        <p:spPr bwMode="auto">
          <a:xfrm>
            <a:off x="518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066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Less susceptible to noise</a:t>
            </a:r>
          </a:p>
        </p:txBody>
      </p:sp>
      <p:pic>
        <p:nvPicPr>
          <p:cNvPr id="7066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3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975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AX</a:t>
            </a:r>
          </a:p>
        </p:txBody>
      </p:sp>
      <p:sp>
        <p:nvSpPr>
          <p:cNvPr id="71683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1684" name="Text Box 7"/>
          <p:cNvSpPr txBox="1">
            <a:spLocks noChangeArrowheads="1"/>
          </p:cNvSpPr>
          <p:nvPr/>
        </p:nvSpPr>
        <p:spPr bwMode="auto">
          <a:xfrm>
            <a:off x="5180013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1685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Biased towards globular clusters</a:t>
            </a:r>
          </a:p>
        </p:txBody>
      </p:sp>
      <p:pic>
        <p:nvPicPr>
          <p:cNvPr id="7168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oup Average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505200"/>
          </a:xfrm>
        </p:spPr>
        <p:txBody>
          <a:bodyPr/>
          <a:lstStyle/>
          <a:p>
            <a:r>
              <a:rPr lang="en-US" altLang="en-US" sz="2200" dirty="0"/>
              <a:t>Proximity of two clusters is the average of pairwise proximity between points in the two clusters.</a:t>
            </a:r>
          </a:p>
          <a:p>
            <a:endParaRPr lang="en-US" altLang="en-US" sz="2200" dirty="0"/>
          </a:p>
          <a:p>
            <a:endParaRPr lang="en-US" altLang="en-US" sz="2200" dirty="0"/>
          </a:p>
          <a:p>
            <a:pPr lvl="4"/>
            <a:endParaRPr lang="en-US" altLang="en-US" sz="1800" dirty="0"/>
          </a:p>
          <a:p>
            <a:endParaRPr lang="en-US" altLang="en-US" sz="2200" dirty="0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Equation" r:id="rId3" imgW="3873500" imgH="698500" progId="Equation.3">
                  <p:embed/>
                </p:oleObj>
              </mc:Choice>
              <mc:Fallback>
                <p:oleObj name="Equation" r:id="rId3" imgW="3873500" imgH="698500" progId="Equation.3">
                  <p:embed/>
                  <p:pic>
                    <p:nvPicPr>
                      <p:cNvPr id="727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838200" y="3810000"/>
            <a:ext cx="3276600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411663"/>
            <a:ext cx="4000500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5715000" y="3954463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737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4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73750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1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2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3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4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5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6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3757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73758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73759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73760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73761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73748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9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73746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7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73744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73745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73742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73743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73740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73741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z="3100" dirty="0"/>
              <a:t>Compromise between Single and Complete Link</a:t>
            </a:r>
          </a:p>
          <a:p>
            <a:pPr marL="533400" indent="-533400"/>
            <a:endParaRPr lang="en-US" altLang="en-US" sz="3100" dirty="0"/>
          </a:p>
          <a:p>
            <a:pPr marL="533400" indent="-533400"/>
            <a:r>
              <a:rPr lang="en-US" altLang="en-US" sz="3100" dirty="0"/>
              <a:t>Strengths</a:t>
            </a:r>
          </a:p>
          <a:p>
            <a:pPr marL="914400" lvl="1" indent="-457200"/>
            <a:r>
              <a:rPr lang="en-US" altLang="en-US" sz="2700"/>
              <a:t>Less susceptible to noise</a:t>
            </a:r>
          </a:p>
          <a:p>
            <a:pPr marL="533400" indent="-533400"/>
            <a:endParaRPr lang="en-US" altLang="en-US" sz="3100" dirty="0"/>
          </a:p>
          <a:p>
            <a:pPr marL="533400" indent="-533400"/>
            <a:r>
              <a:rPr lang="en-US" altLang="en-US" sz="3100" dirty="0"/>
              <a:t>Limitations</a:t>
            </a:r>
          </a:p>
          <a:p>
            <a:pPr marL="914400" lvl="1" indent="-457200"/>
            <a:r>
              <a:rPr lang="en-US" altLang="en-US" sz="2700" dirty="0"/>
              <a:t>Biased towards globular clusters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uster Similarity: Ward’s Method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imilarity of two clusters is based on the increase in squared error when two clusters are merged</a:t>
            </a:r>
          </a:p>
          <a:p>
            <a:pPr lvl="1"/>
            <a:r>
              <a:rPr lang="en-US" altLang="en-US" dirty="0"/>
              <a:t>Similar to group average if distance between points is distance squared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Less susceptible to noise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Biased towards globular clusters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Hierarchical analogue of K-means</a:t>
            </a:r>
          </a:p>
          <a:p>
            <a:pPr lvl="1"/>
            <a:r>
              <a:rPr lang="en-US" altLang="en-US" dirty="0"/>
              <a:t>Can be used to initialize K-means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3235325" y="49530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4530725" y="45720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Ward’s Method</a:t>
            </a:r>
          </a:p>
        </p:txBody>
      </p:sp>
      <p:grpSp>
        <p:nvGrpSpPr>
          <p:cNvPr id="76805" name="Group 5"/>
          <p:cNvGrpSpPr>
            <a:grpSpLocks noChangeAspect="1"/>
          </p:cNvGrpSpPr>
          <p:nvPr/>
        </p:nvGrpSpPr>
        <p:grpSpPr bwMode="auto">
          <a:xfrm>
            <a:off x="6270625" y="4132263"/>
            <a:ext cx="1858963" cy="1693862"/>
            <a:chOff x="509" y="1253"/>
            <a:chExt cx="1776" cy="1618"/>
          </a:xfrm>
        </p:grpSpPr>
        <p:sp>
          <p:nvSpPr>
            <p:cNvPr id="76907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8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9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0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1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2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3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914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915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916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917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918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3" name="Group 18"/>
          <p:cNvGrpSpPr>
            <a:grpSpLocks noChangeAspect="1"/>
          </p:cNvGrpSpPr>
          <p:nvPr/>
        </p:nvGrpSpPr>
        <p:grpSpPr bwMode="auto">
          <a:xfrm>
            <a:off x="7324725" y="4979988"/>
            <a:ext cx="857250" cy="592137"/>
            <a:chOff x="1515" y="2062"/>
            <a:chExt cx="820" cy="566"/>
          </a:xfrm>
        </p:grpSpPr>
        <p:sp>
          <p:nvSpPr>
            <p:cNvPr id="76905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6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4" name="Group 21"/>
          <p:cNvGrpSpPr>
            <a:grpSpLocks noChangeAspect="1"/>
          </p:cNvGrpSpPr>
          <p:nvPr/>
        </p:nvGrpSpPr>
        <p:grpSpPr bwMode="auto">
          <a:xfrm>
            <a:off x="6211888" y="4392613"/>
            <a:ext cx="873125" cy="649287"/>
            <a:chOff x="452" y="1501"/>
            <a:chExt cx="834" cy="621"/>
          </a:xfrm>
        </p:grpSpPr>
        <p:sp>
          <p:nvSpPr>
            <p:cNvPr id="76903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4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5" name="Group 24"/>
          <p:cNvGrpSpPr>
            <a:grpSpLocks noChangeAspect="1"/>
          </p:cNvGrpSpPr>
          <p:nvPr/>
        </p:nvGrpSpPr>
        <p:grpSpPr bwMode="auto">
          <a:xfrm>
            <a:off x="6003925" y="3890963"/>
            <a:ext cx="2413000" cy="2281237"/>
            <a:chOff x="254" y="1022"/>
            <a:chExt cx="2305" cy="2180"/>
          </a:xfrm>
        </p:grpSpPr>
        <p:sp>
          <p:nvSpPr>
            <p:cNvPr id="76901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902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7"/>
          <p:cNvGrpSpPr>
            <a:grpSpLocks noChangeAspect="1"/>
          </p:cNvGrpSpPr>
          <p:nvPr/>
        </p:nvGrpSpPr>
        <p:grpSpPr bwMode="auto">
          <a:xfrm>
            <a:off x="7011988" y="4865688"/>
            <a:ext cx="1187450" cy="1141412"/>
            <a:chOff x="1217" y="1954"/>
            <a:chExt cx="1134" cy="1090"/>
          </a:xfrm>
        </p:grpSpPr>
        <p:sp>
          <p:nvSpPr>
            <p:cNvPr id="76899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900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0"/>
          <p:cNvGrpSpPr>
            <a:grpSpLocks noChangeAspect="1"/>
          </p:cNvGrpSpPr>
          <p:nvPr/>
        </p:nvGrpSpPr>
        <p:grpSpPr bwMode="auto">
          <a:xfrm>
            <a:off x="6986588" y="4089400"/>
            <a:ext cx="1274762" cy="2041525"/>
            <a:chOff x="1193" y="1212"/>
            <a:chExt cx="1218" cy="1950"/>
          </a:xfrm>
        </p:grpSpPr>
        <p:sp>
          <p:nvSpPr>
            <p:cNvPr id="76897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98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3387725" y="21336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5292725" y="2133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954088" y="4044950"/>
            <a:ext cx="1978025" cy="1795463"/>
            <a:chOff x="438" y="1309"/>
            <a:chExt cx="1937" cy="1757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2076450" y="4951413"/>
            <a:ext cx="917575" cy="617537"/>
            <a:chOff x="1537" y="2197"/>
            <a:chExt cx="898" cy="604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893763" y="4322763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668338" y="3886200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1665288" y="4837113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696913" y="4168775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6157913" y="1452563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7285038" y="2360613"/>
            <a:ext cx="919162" cy="617537"/>
            <a:chOff x="1465" y="2309"/>
            <a:chExt cx="883" cy="594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6100763" y="1730375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5875338" y="1293813"/>
            <a:ext cx="2582862" cy="2287587"/>
            <a:chOff x="111" y="1285"/>
            <a:chExt cx="2481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6873875" y="2211388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6043613" y="1384300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1009650" y="1362075"/>
            <a:ext cx="1990725" cy="1806575"/>
            <a:chOff x="471" y="1117"/>
            <a:chExt cx="1935" cy="1755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2141538" y="2070100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865188" y="1825625"/>
            <a:ext cx="1125537" cy="742950"/>
            <a:chOff x="332" y="1568"/>
            <a:chExt cx="1093" cy="721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812800" y="1555750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771525" y="1477963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723900" y="1216025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 Problems and Limitation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Once a decision is made to combine two clusters, it cannot be undone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No global objective function is directly minimized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Different schemes have problems with one or more of the following:</a:t>
            </a:r>
          </a:p>
          <a:p>
            <a:pPr lvl="1"/>
            <a:r>
              <a:rPr lang="en-US" altLang="en-US" dirty="0"/>
              <a:t>Sensitivity to noise </a:t>
            </a:r>
          </a:p>
          <a:p>
            <a:pPr lvl="1"/>
            <a:r>
              <a:rPr lang="en-US" altLang="en-US" dirty="0"/>
              <a:t>Difficulty handling clusters of different sizes and non-globular shapes</a:t>
            </a:r>
          </a:p>
          <a:p>
            <a:pPr lvl="1"/>
            <a:r>
              <a:rPr lang="en-US" altLang="en-US" dirty="0"/>
              <a:t>Breaking large clusters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nsity Based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usters are regions of high density that are separated from one another by regions on low density.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2" y="2646061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61388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9219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922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5400675" y="1066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9221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066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5400675" y="3657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9222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657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381000" y="3200400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228600" y="5791200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800600" y="5791200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800600" y="32004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Dendrogram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DBSCAN is a density-based algorithm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Density = number of points within a specified radius (</a:t>
            </a:r>
            <a:r>
              <a:rPr lang="en-US" altLang="en-US" sz="2000" dirty="0" err="1"/>
              <a:t>Eps</a:t>
            </a:r>
            <a:r>
              <a:rPr lang="en-US" altLang="en-US" sz="2000" dirty="0"/>
              <a:t>)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point is a </a:t>
            </a:r>
            <a:r>
              <a:rPr lang="en-US" altLang="en-US" sz="2000" dirty="0">
                <a:solidFill>
                  <a:srgbClr val="FF0000"/>
                </a:solidFill>
              </a:rPr>
              <a:t>core point</a:t>
            </a:r>
            <a:r>
              <a:rPr lang="en-US" altLang="en-US" sz="2000" dirty="0"/>
              <a:t> if it has at least a specified number of points (</a:t>
            </a:r>
            <a:r>
              <a:rPr lang="en-US" altLang="en-US" sz="2000" dirty="0" err="1"/>
              <a:t>MinPts</a:t>
            </a:r>
            <a:r>
              <a:rPr lang="en-US" altLang="en-US" sz="2000" dirty="0"/>
              <a:t>) within Eps</a:t>
            </a:r>
            <a:r>
              <a:rPr lang="en-US" altLang="en-US" dirty="0"/>
              <a:t> </a:t>
            </a:r>
          </a:p>
          <a:p>
            <a:pPr marL="1295400" lvl="2" indent="-381000"/>
            <a:r>
              <a:rPr lang="en-US" altLang="en-US" dirty="0"/>
              <a:t>These are points that are at the interior of a cluster</a:t>
            </a:r>
          </a:p>
          <a:p>
            <a:pPr marL="1295400" lvl="2" indent="-381000"/>
            <a:r>
              <a:rPr lang="en-US" altLang="en-US" dirty="0"/>
              <a:t>Counts the point itself</a:t>
            </a:r>
          </a:p>
          <a:p>
            <a:pPr marL="2171700" lvl="4" indent="-342900"/>
            <a:endParaRPr lang="en-US" altLang="en-US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border point</a:t>
            </a:r>
            <a:r>
              <a:rPr lang="en-US" altLang="en-US" sz="2000" dirty="0"/>
              <a:t> is not a core point, but is in the neighborhood of a core point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noise point</a:t>
            </a:r>
            <a:r>
              <a:rPr lang="en-US" altLang="en-US" sz="2000" dirty="0"/>
              <a:t> is any point that is not a core point or a border point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400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Core, Border, and Noise Point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240" y="1295400"/>
            <a:ext cx="9144000" cy="495622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81000" y="1322832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MinPts</a:t>
            </a:r>
            <a:r>
              <a:rPr lang="en-US" sz="1600" dirty="0"/>
              <a:t> = 7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Core, Border and Noise Points</a:t>
            </a:r>
          </a:p>
        </p:txBody>
      </p:sp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23686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990600" y="5029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5257800" y="5105400"/>
            <a:ext cx="2514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Point types: </a:t>
            </a:r>
            <a:r>
              <a:rPr lang="en-US" altLang="en-US" sz="1800">
                <a:solidFill>
                  <a:schemeClr val="hlink"/>
                </a:solidFill>
              </a:rPr>
              <a:t>core</a:t>
            </a:r>
            <a:r>
              <a:rPr lang="en-US" altLang="en-US" sz="1800"/>
              <a:t>, </a:t>
            </a:r>
            <a:r>
              <a:rPr lang="en-US" altLang="en-US" sz="1800">
                <a:solidFill>
                  <a:srgbClr val="003399"/>
                </a:solidFill>
              </a:rPr>
              <a:t>border</a:t>
            </a:r>
            <a:r>
              <a:rPr lang="en-US" altLang="en-US" sz="1800"/>
              <a:t> and </a:t>
            </a:r>
            <a:r>
              <a:rPr lang="en-US" altLang="en-US" sz="180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849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527858"/>
            <a:ext cx="4872038" cy="3574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9" name="Text Box 7"/>
          <p:cNvSpPr txBox="1">
            <a:spLocks noChangeArrowheads="1"/>
          </p:cNvSpPr>
          <p:nvPr/>
        </p:nvSpPr>
        <p:spPr bwMode="auto">
          <a:xfrm>
            <a:off x="2743200" y="5943600"/>
            <a:ext cx="3276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Eps = 10, MinPts = 4</a:t>
            </a:r>
          </a:p>
        </p:txBody>
      </p:sp>
    </p:spTree>
    <p:extLst>
      <p:ext uri="{BB962C8B-B14F-4D97-AF65-F5344CB8AC3E}">
        <p14:creationId xmlns:p14="http://schemas.microsoft.com/office/powerpoint/2010/main" val="110772558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BSCAN Algorithm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Form clusters using core points, and assign border points to one of its neighboring clusters</a:t>
            </a:r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sz="2000" dirty="0"/>
              <a:t>1: Label all points as core, border, or noise points.</a:t>
            </a:r>
          </a:p>
          <a:p>
            <a:pPr marL="0" indent="0">
              <a:buNone/>
            </a:pPr>
            <a:r>
              <a:rPr lang="en-US" sz="2000" dirty="0"/>
              <a:t>2: Eliminate noise points.</a:t>
            </a:r>
          </a:p>
          <a:p>
            <a:pPr marL="0" indent="0">
              <a:buNone/>
            </a:pPr>
            <a:r>
              <a:rPr lang="en-US" sz="2000" dirty="0"/>
              <a:t>3: Put an edge between all core points within a distance </a:t>
            </a:r>
            <a:r>
              <a:rPr lang="en-US" sz="2000" i="1" dirty="0"/>
              <a:t>Eps </a:t>
            </a:r>
            <a:r>
              <a:rPr lang="en-US" sz="2000" dirty="0"/>
              <a:t>of each other.</a:t>
            </a:r>
          </a:p>
          <a:p>
            <a:pPr marL="0" indent="0">
              <a:buNone/>
            </a:pPr>
            <a:r>
              <a:rPr lang="en-US" sz="2000" dirty="0"/>
              <a:t>4: Make each group of connected core points into a separate cluster.</a:t>
            </a:r>
          </a:p>
          <a:p>
            <a:pPr marL="0" indent="0">
              <a:buNone/>
            </a:pPr>
            <a:r>
              <a:rPr lang="en-US" sz="2000" dirty="0"/>
              <a:t>5: Assign each border point to one of the clusters of its associated core points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65609603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Works Well</a:t>
            </a:r>
          </a:p>
        </p:txBody>
      </p:sp>
      <p:pic>
        <p:nvPicPr>
          <p:cNvPr id="86019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1088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0" name="Text Box 2052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053"/>
          <p:cNvGrpSpPr>
            <a:grpSpLocks/>
          </p:cNvGrpSpPr>
          <p:nvPr/>
        </p:nvGrpSpPr>
        <p:grpSpPr bwMode="auto">
          <a:xfrm>
            <a:off x="4167399" y="1080599"/>
            <a:ext cx="4976602" cy="3796201"/>
            <a:chOff x="2691" y="633"/>
            <a:chExt cx="3069" cy="2360"/>
          </a:xfrm>
        </p:grpSpPr>
        <p:pic>
          <p:nvPicPr>
            <p:cNvPr id="86023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024" name="Text Box 2055"/>
            <p:cNvSpPr txBox="1">
              <a:spLocks noChangeArrowheads="1"/>
            </p:cNvSpPr>
            <p:nvPr/>
          </p:nvSpPr>
          <p:spPr bwMode="auto">
            <a:xfrm>
              <a:off x="3222" y="2763"/>
              <a:ext cx="253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 dirty="0"/>
                <a:t>Clusters (</a:t>
              </a:r>
              <a:r>
                <a:rPr lang="en-US" altLang="en-US" dirty="0"/>
                <a:t>dark blue points indicate noise</a:t>
              </a:r>
              <a:r>
                <a:rPr lang="en-US" altLang="en-US" sz="1800" dirty="0"/>
                <a:t>)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9600" y="4876800"/>
            <a:ext cx="6629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800" dirty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Can handle clusters of different shapes and siz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Resistant to noise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dirty="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47" name="Object 0"/>
          <p:cNvGraphicFramePr>
            <a:graphicFrameLocks noChangeAspect="1"/>
          </p:cNvGraphicFramePr>
          <p:nvPr/>
        </p:nvGraphicFramePr>
        <p:xfrm>
          <a:off x="4648200" y="106680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87047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3363913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8" name="Rectangle 8"/>
          <p:cNvSpPr>
            <a:spLocks noChangeArrowheads="1"/>
          </p:cNvSpPr>
          <p:nvPr/>
        </p:nvSpPr>
        <p:spPr bwMode="auto">
          <a:xfrm>
            <a:off x="4800600" y="3352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92).</a:t>
            </a:r>
            <a:r>
              <a:rPr lang="en-US" altLang="en-US" sz="900" b="0" dirty="0">
                <a:latin typeface="Times New Roman" pitchFamily="18" charset="0"/>
              </a:rPr>
              <a:t> </a:t>
            </a:r>
            <a:endParaRPr lang="en-US" altLang="en-US" sz="2400" b="0" dirty="0">
              <a:latin typeface="Times New Roman" pitchFamily="18" charset="0"/>
            </a:endParaRPr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50" name="Object 1"/>
          <p:cNvGraphicFramePr>
            <a:graphicFrameLocks noChangeAspect="1"/>
          </p:cNvGraphicFramePr>
          <p:nvPr/>
        </p:nvGraphicFramePr>
        <p:xfrm>
          <a:off x="4724400" y="373380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8705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733800"/>
                        <a:ext cx="336391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1" name="Rectangle 11"/>
          <p:cNvSpPr>
            <a:spLocks noChangeArrowheads="1"/>
          </p:cNvSpPr>
          <p:nvPr/>
        </p:nvSpPr>
        <p:spPr bwMode="auto">
          <a:xfrm>
            <a:off x="4724400" y="6019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75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4106168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uster Evaluation (Cluster Validity) 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For supervised classification we have a variety of measures to evaluate how good our model i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Accuracy, precision, recall</a:t>
            </a:r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For cluster analysis, the analogous question is how to evaluate the “goodness” of the resulting clusters?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But “clusters are in the eye of the beholder”! 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In practice the clusters we find are defined by the clustering algorithm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clustering algorithm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sets of cluster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Clusters found in Random Data</a:t>
            </a: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90600"/>
            <a:ext cx="3648075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152400" y="1905000"/>
            <a:ext cx="990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Random Poi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2400" y="3657600"/>
            <a:ext cx="4113213" cy="2743200"/>
            <a:chOff x="96" y="2304"/>
            <a:chExt cx="2591" cy="1728"/>
          </a:xfrm>
        </p:grpSpPr>
        <p:pic>
          <p:nvPicPr>
            <p:cNvPr id="9012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5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K-means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116388" y="990600"/>
            <a:ext cx="4341812" cy="2743200"/>
            <a:chOff x="2593" y="624"/>
            <a:chExt cx="2735" cy="1728"/>
          </a:xfrm>
        </p:grpSpPr>
        <p:pic>
          <p:nvPicPr>
            <p:cNvPr id="90122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3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DBSCAN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4116388" y="3657600"/>
            <a:ext cx="4646612" cy="2743200"/>
            <a:chOff x="2593" y="2304"/>
            <a:chExt cx="2927" cy="1728"/>
          </a:xfrm>
        </p:grpSpPr>
        <p:pic>
          <p:nvPicPr>
            <p:cNvPr id="90120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1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omplete Link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200" dirty="0"/>
              <a:t>Numerical measures that are applied to judge various aspects of cluster validity, are classified into the following two types.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Supervised: </a:t>
            </a:r>
            <a:r>
              <a:rPr lang="en-US" altLang="en-US" sz="2000" dirty="0"/>
              <a:t>Used to measure the extent to which cluster labels match externally supplied class labels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Entropy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Often called </a:t>
            </a:r>
            <a:r>
              <a:rPr lang="en-US" altLang="en-US" sz="1600" i="1" dirty="0"/>
              <a:t>external indices </a:t>
            </a:r>
            <a:r>
              <a:rPr lang="en-US" altLang="en-US" sz="1600" dirty="0"/>
              <a:t>because they use information external to the data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Unsupervised:</a:t>
            </a:r>
            <a:r>
              <a:rPr lang="en-US" altLang="en-US" sz="2000" dirty="0"/>
              <a:t>  Used to measure the goodness of a clustering structure </a:t>
            </a:r>
            <a:r>
              <a:rPr lang="en-US" altLang="en-US" sz="2000" i="1" dirty="0"/>
              <a:t>without</a:t>
            </a:r>
            <a:r>
              <a:rPr lang="en-US" altLang="en-US" sz="2000" dirty="0"/>
              <a:t> respect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Sum of Squared Error (SSE)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Often called </a:t>
            </a:r>
            <a:r>
              <a:rPr lang="en-US" altLang="en-US" sz="1600" i="1" dirty="0"/>
              <a:t>internal indices </a:t>
            </a:r>
            <a:r>
              <a:rPr lang="en-US" altLang="en-US" sz="1600" dirty="0"/>
              <a:t>because they only use information in the data</a:t>
            </a:r>
          </a:p>
          <a:p>
            <a:pPr lvl="2">
              <a:lnSpc>
                <a:spcPct val="80000"/>
              </a:lnSpc>
              <a:buNone/>
            </a:pPr>
            <a:endParaRPr lang="en-US" altLang="en-US" sz="1600" dirty="0"/>
          </a:p>
          <a:p>
            <a:pPr lvl="2">
              <a:lnSpc>
                <a:spcPct val="80000"/>
              </a:lnSpc>
              <a:buNone/>
            </a:pPr>
            <a:r>
              <a:rPr lang="en-US" altLang="en-US" sz="1600" dirty="0"/>
              <a:t>		</a:t>
            </a:r>
          </a:p>
          <a:p>
            <a:pPr marL="234950" indent="-285750"/>
            <a:r>
              <a:rPr lang="en-US" altLang="en-US" sz="2200" dirty="0"/>
              <a:t>You can use supervised or unsupervised measures to compare clusters or </a:t>
            </a:r>
            <a:r>
              <a:rPr lang="en-US" altLang="en-US" sz="2200" dirty="0" err="1"/>
              <a:t>clusterings</a:t>
            </a:r>
            <a:endParaRPr lang="en-US" altLang="en-US" sz="2200" dirty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es of Cluster Validity</a:t>
            </a:r>
            <a:endParaRPr lang="en-US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5474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990600"/>
                <a:ext cx="8458200" cy="5486400"/>
              </a:xfrm>
            </p:spPr>
            <p:txBody>
              <a:bodyPr>
                <a:normAutofit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Cohesion</a:t>
                </a:r>
                <a:r>
                  <a:rPr lang="en-US" altLang="en-US" dirty="0">
                    <a:solidFill>
                      <a:srgbClr val="FF9900"/>
                    </a:solidFill>
                  </a:rPr>
                  <a:t>:</a:t>
                </a:r>
                <a:r>
                  <a:rPr lang="en-US" altLang="en-US" dirty="0"/>
                  <a:t> Measures how closely related are objects in a cluster</a:t>
                </a:r>
              </a:p>
              <a:p>
                <a:pPr marL="742950" lvl="1" indent="-285750"/>
                <a:r>
                  <a:rPr lang="en-US" altLang="en-US" sz="2000" dirty="0"/>
                  <a:t>Example: SSE</a:t>
                </a:r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Separation</a:t>
                </a:r>
                <a:r>
                  <a:rPr lang="en-US" altLang="en-US" dirty="0"/>
                  <a:t>: Measure how distinct or well-separated a cluster is from other clusters</a:t>
                </a:r>
              </a:p>
              <a:p>
                <a:pPr marL="342900" indent="-342900"/>
                <a:r>
                  <a:rPr lang="en-US" altLang="en-US" sz="2400" dirty="0"/>
                  <a:t>Example: Squared Error</a:t>
                </a:r>
              </a:p>
              <a:p>
                <a:pPr marL="742950" lvl="1" indent="-285750"/>
                <a:r>
                  <a:rPr lang="en-US" altLang="en-US" sz="2000" dirty="0"/>
                  <a:t>Cohesion is measured by the within cluster sum of squares (SSE)</a:t>
                </a:r>
              </a:p>
              <a:p>
                <a:pPr marL="746125" lvl="1" indent="-288925">
                  <a:buNone/>
                </a:pPr>
                <a:endParaRPr lang="en-US" altLang="en-US" dirty="0"/>
              </a:p>
              <a:p>
                <a:pPr marL="742950" lvl="1" indent="-285750"/>
                <a:r>
                  <a:rPr lang="en-US" altLang="en-US" sz="2000" dirty="0"/>
                  <a:t>Separation is measured by the between cluster sum of squares</a:t>
                </a:r>
              </a:p>
              <a:p>
                <a:pPr marL="742950" lvl="1" indent="0">
                  <a:buNone/>
                </a:pPr>
                <a:endParaRPr lang="en-US" altLang="en-US" dirty="0"/>
              </a:p>
              <a:p>
                <a:pPr marL="457200" lvl="1" indent="0">
                  <a:buNone/>
                </a:pPr>
                <a:r>
                  <a:rPr lang="en-US" altLang="en-US" sz="1800" dirty="0"/>
                  <a:t>Wher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en-US" sz="1800" dirty="0"/>
                  <a:t>is the size of cluster </a:t>
                </a:r>
                <a:r>
                  <a:rPr lang="en-US" altLang="en-US" sz="1800" i="1" dirty="0" err="1"/>
                  <a:t>i</a:t>
                </a:r>
                <a:r>
                  <a:rPr lang="en-US" altLang="en-US" sz="1800" dirty="0"/>
                  <a:t> </a:t>
                </a:r>
              </a:p>
              <a:p>
                <a:pPr marL="742950" lvl="1" indent="-285750">
                  <a:buFont typeface="Arial" charset="0"/>
                  <a:buNone/>
                </a:pPr>
                <a:endParaRPr lang="en-US" altLang="en-US" sz="2000" dirty="0"/>
              </a:p>
            </p:txBody>
          </p:sp>
        </mc:Choice>
        <mc:Fallback xmlns="">
          <p:sp>
            <p:nvSpPr>
              <p:cNvPr id="105474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990600"/>
                <a:ext cx="8458200" cy="5486400"/>
              </a:xfrm>
              <a:blipFill>
                <a:blip r:embed="rId3"/>
                <a:stretch>
                  <a:fillRect l="-576" t="-12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54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Cohesion and Sepa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143000" y="3962400"/>
                <a:ext cx="2363724" cy="7219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𝑆𝑆</m:t>
                      </m:r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6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sz="16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en-US" sz="1600" b="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3962400"/>
                <a:ext cx="2363724" cy="72199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143000" y="4800600"/>
                <a:ext cx="2370329" cy="6898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600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600" b="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4800600"/>
                <a:ext cx="2370329" cy="68980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479876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ypes of Clusters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 Well-separat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Prototype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Contiguity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Density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Described by an Objective Function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0999" y="152400"/>
            <a:ext cx="8464889" cy="533400"/>
          </a:xfrm>
        </p:spPr>
        <p:txBody>
          <a:bodyPr/>
          <a:lstStyle/>
          <a:p>
            <a:r>
              <a:rPr lang="en-US" altLang="en-US" sz="2600" dirty="0"/>
              <a:t>Unsupervised Measures: Cohesion and Separation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dirty="0"/>
              <a:t>Example: SSE</a:t>
            </a:r>
          </a:p>
          <a:p>
            <a:pPr lvl="1"/>
            <a:r>
              <a:rPr lang="en-US" altLang="en-US" sz="2000" dirty="0"/>
              <a:t>SSB + SSE = constant</a:t>
            </a:r>
          </a:p>
        </p:txBody>
      </p:sp>
      <p:sp>
        <p:nvSpPr>
          <p:cNvPr id="106500" name="Line 4"/>
          <p:cNvSpPr>
            <a:spLocks noChangeShapeType="1"/>
          </p:cNvSpPr>
          <p:nvPr/>
        </p:nvSpPr>
        <p:spPr bwMode="auto">
          <a:xfrm>
            <a:off x="914400" y="2681288"/>
            <a:ext cx="609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1" name="Line 5"/>
          <p:cNvSpPr>
            <a:spLocks noChangeShapeType="1"/>
          </p:cNvSpPr>
          <p:nvPr/>
        </p:nvSpPr>
        <p:spPr bwMode="auto">
          <a:xfrm>
            <a:off x="914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2438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3" name="Line 7"/>
          <p:cNvSpPr>
            <a:spLocks noChangeShapeType="1"/>
          </p:cNvSpPr>
          <p:nvPr/>
        </p:nvSpPr>
        <p:spPr bwMode="auto">
          <a:xfrm>
            <a:off x="3962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4" name="Line 8"/>
          <p:cNvSpPr>
            <a:spLocks noChangeShapeType="1"/>
          </p:cNvSpPr>
          <p:nvPr/>
        </p:nvSpPr>
        <p:spPr bwMode="auto">
          <a:xfrm>
            <a:off x="5486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5" name="Line 9"/>
          <p:cNvSpPr>
            <a:spLocks noChangeShapeType="1"/>
          </p:cNvSpPr>
          <p:nvPr/>
        </p:nvSpPr>
        <p:spPr bwMode="auto">
          <a:xfrm>
            <a:off x="7010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762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1</a:t>
            </a:r>
          </a:p>
        </p:txBody>
      </p:sp>
      <p:sp>
        <p:nvSpPr>
          <p:cNvPr id="106507" name="Text Box 11"/>
          <p:cNvSpPr txBox="1">
            <a:spLocks noChangeArrowheads="1"/>
          </p:cNvSpPr>
          <p:nvPr/>
        </p:nvSpPr>
        <p:spPr bwMode="auto">
          <a:xfrm>
            <a:off x="2286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2</a:t>
            </a:r>
          </a:p>
        </p:txBody>
      </p:sp>
      <p:sp>
        <p:nvSpPr>
          <p:cNvPr id="106508" name="Text Box 12"/>
          <p:cNvSpPr txBox="1">
            <a:spLocks noChangeArrowheads="1"/>
          </p:cNvSpPr>
          <p:nvPr/>
        </p:nvSpPr>
        <p:spPr bwMode="auto">
          <a:xfrm>
            <a:off x="3810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</a:t>
            </a:r>
          </a:p>
        </p:txBody>
      </p:sp>
      <p:sp>
        <p:nvSpPr>
          <p:cNvPr id="106509" name="Text Box 13"/>
          <p:cNvSpPr txBox="1">
            <a:spLocks noChangeArrowheads="1"/>
          </p:cNvSpPr>
          <p:nvPr/>
        </p:nvSpPr>
        <p:spPr bwMode="auto">
          <a:xfrm>
            <a:off x="5334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</a:t>
            </a:r>
          </a:p>
        </p:txBody>
      </p:sp>
      <p:sp>
        <p:nvSpPr>
          <p:cNvPr id="106510" name="Text Box 14"/>
          <p:cNvSpPr txBox="1">
            <a:spLocks noChangeArrowheads="1"/>
          </p:cNvSpPr>
          <p:nvPr/>
        </p:nvSpPr>
        <p:spPr bwMode="auto">
          <a:xfrm>
            <a:off x="6858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5</a:t>
            </a:r>
          </a:p>
        </p:txBody>
      </p:sp>
      <p:sp>
        <p:nvSpPr>
          <p:cNvPr id="106511" name="Oval 15"/>
          <p:cNvSpPr>
            <a:spLocks noChangeArrowheads="1"/>
          </p:cNvSpPr>
          <p:nvPr/>
        </p:nvSpPr>
        <p:spPr bwMode="auto">
          <a:xfrm>
            <a:off x="838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2" name="Oval 16"/>
          <p:cNvSpPr>
            <a:spLocks noChangeArrowheads="1"/>
          </p:cNvSpPr>
          <p:nvPr/>
        </p:nvSpPr>
        <p:spPr bwMode="auto">
          <a:xfrm>
            <a:off x="2362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3" name="Oval 17"/>
          <p:cNvSpPr>
            <a:spLocks noChangeArrowheads="1"/>
          </p:cNvSpPr>
          <p:nvPr/>
        </p:nvSpPr>
        <p:spPr bwMode="auto">
          <a:xfrm>
            <a:off x="5410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4" name="Oval 18"/>
          <p:cNvSpPr>
            <a:spLocks noChangeArrowheads="1"/>
          </p:cNvSpPr>
          <p:nvPr/>
        </p:nvSpPr>
        <p:spPr bwMode="auto">
          <a:xfrm>
            <a:off x="6934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5" name="Text Box 19"/>
          <p:cNvSpPr txBox="1">
            <a:spLocks noChangeArrowheads="1"/>
          </p:cNvSpPr>
          <p:nvPr/>
        </p:nvSpPr>
        <p:spPr bwMode="auto">
          <a:xfrm>
            <a:off x="13716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6" name="Text Box 20"/>
          <p:cNvSpPr txBox="1">
            <a:spLocks noChangeArrowheads="1"/>
          </p:cNvSpPr>
          <p:nvPr/>
        </p:nvSpPr>
        <p:spPr bwMode="auto">
          <a:xfrm>
            <a:off x="60960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7" name="Text Box 21"/>
          <p:cNvSpPr txBox="1">
            <a:spLocks noChangeArrowheads="1"/>
          </p:cNvSpPr>
          <p:nvPr/>
        </p:nvSpPr>
        <p:spPr bwMode="auto">
          <a:xfrm>
            <a:off x="37338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8" name="Text Box 22"/>
          <p:cNvSpPr txBox="1">
            <a:spLocks noChangeArrowheads="1"/>
          </p:cNvSpPr>
          <p:nvPr/>
        </p:nvSpPr>
        <p:spPr bwMode="auto">
          <a:xfrm>
            <a:off x="13716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1</a:t>
            </a:r>
          </a:p>
        </p:txBody>
      </p:sp>
      <p:sp>
        <p:nvSpPr>
          <p:cNvPr id="106519" name="Text Box 23"/>
          <p:cNvSpPr txBox="1">
            <a:spLocks noChangeArrowheads="1"/>
          </p:cNvSpPr>
          <p:nvPr/>
        </p:nvSpPr>
        <p:spPr bwMode="auto">
          <a:xfrm>
            <a:off x="60960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2</a:t>
            </a:r>
          </a:p>
        </p:txBody>
      </p:sp>
      <p:sp>
        <p:nvSpPr>
          <p:cNvPr id="106520" name="Text Box 24"/>
          <p:cNvSpPr txBox="1">
            <a:spLocks noChangeArrowheads="1"/>
          </p:cNvSpPr>
          <p:nvPr/>
        </p:nvSpPr>
        <p:spPr bwMode="auto">
          <a:xfrm>
            <a:off x="3810000" y="20716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m</a:t>
            </a:r>
            <a:endParaRPr lang="en-US" altLang="en-US" sz="1800" baseline="-25000" dirty="0"/>
          </a:p>
        </p:txBody>
      </p:sp>
      <p:sp>
        <p:nvSpPr>
          <p:cNvPr id="106522" name="Text Box 26"/>
          <p:cNvSpPr txBox="1">
            <a:spLocks noChangeArrowheads="1"/>
          </p:cNvSpPr>
          <p:nvPr/>
        </p:nvSpPr>
        <p:spPr bwMode="auto">
          <a:xfrm>
            <a:off x="381000" y="4776529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K=2 clusters:</a:t>
            </a:r>
          </a:p>
        </p:txBody>
      </p:sp>
      <p:sp>
        <p:nvSpPr>
          <p:cNvPr id="106524" name="Text Box 28"/>
          <p:cNvSpPr txBox="1">
            <a:spLocks noChangeArrowheads="1"/>
          </p:cNvSpPr>
          <p:nvPr/>
        </p:nvSpPr>
        <p:spPr bwMode="auto">
          <a:xfrm>
            <a:off x="381000" y="349885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=1 cluster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121958" y="3606005"/>
                <a:ext cx="6307368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4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3606005"/>
                <a:ext cx="6307368" cy="307777"/>
              </a:xfrm>
              <a:prstGeom prst="rect">
                <a:avLst/>
              </a:prstGeom>
              <a:blipFill>
                <a:blip r:embed="rId2"/>
                <a:stretch>
                  <a:fillRect l="-1353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121958" y="3999323"/>
                <a:ext cx="2772297" cy="3147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4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3999323"/>
                <a:ext cx="2772297" cy="314766"/>
              </a:xfrm>
              <a:prstGeom prst="rect">
                <a:avLst/>
              </a:prstGeom>
              <a:blipFill>
                <a:blip r:embed="rId3"/>
                <a:stretch>
                  <a:fillRect l="-3077" b="-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4560570" y="3002280"/>
            <a:ext cx="6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121958" y="4334830"/>
                <a:ext cx="2381999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0+0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4334830"/>
                <a:ext cx="2381999" cy="307777"/>
              </a:xfrm>
              <a:prstGeom prst="rect">
                <a:avLst/>
              </a:prstGeom>
              <a:blipFill>
                <a:blip r:embed="rId4"/>
                <a:stretch>
                  <a:fillRect l="-3836"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121958" y="4846209"/>
                <a:ext cx="672395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4−4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−4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4846209"/>
                <a:ext cx="6723957" cy="307777"/>
              </a:xfrm>
              <a:prstGeom prst="rect">
                <a:avLst/>
              </a:prstGeom>
              <a:blipFill>
                <a:blip r:embed="rId5"/>
                <a:stretch>
                  <a:fillRect l="-1269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121958" y="5207768"/>
                <a:ext cx="494584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2 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2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.5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9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5207768"/>
                <a:ext cx="4945841" cy="307777"/>
              </a:xfrm>
              <a:prstGeom prst="rect">
                <a:avLst/>
              </a:prstGeom>
              <a:blipFill>
                <a:blip r:embed="rId6"/>
                <a:stretch>
                  <a:fillRect l="-1726"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2121958" y="5569327"/>
                <a:ext cx="223933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+9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5569327"/>
                <a:ext cx="2239331" cy="307777"/>
              </a:xfrm>
              <a:prstGeom prst="rect">
                <a:avLst/>
              </a:prstGeom>
              <a:blipFill>
                <a:blip r:embed="rId7"/>
                <a:stretch>
                  <a:fillRect l="-4087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15" grpId="0"/>
      <p:bldP spid="106516" grpId="0"/>
      <p:bldP spid="106517" grpId="0"/>
      <p:bldP spid="106518" grpId="0"/>
      <p:bldP spid="106519" grpId="0"/>
      <p:bldP spid="106520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200" dirty="0"/>
              <a:t>A proximity graph-based approach can also be used for cohesion and separation.</a:t>
            </a:r>
          </a:p>
          <a:p>
            <a:pPr marL="742950" lvl="1" indent="-285750"/>
            <a:r>
              <a:rPr lang="en-US" altLang="en-US" sz="1800" dirty="0"/>
              <a:t>Cluster cohesion is the sum of the weight of all links within a cluster.</a:t>
            </a:r>
          </a:p>
          <a:p>
            <a:pPr marL="742950" lvl="1" indent="-285750"/>
            <a:r>
              <a:rPr lang="en-US" altLang="en-US" sz="1800" dirty="0"/>
              <a:t>Cluster separation is the sum of the weights between nodes in the cluster and nodes outside the cluster.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Cohesion and Separation</a:t>
            </a:r>
          </a:p>
        </p:txBody>
      </p:sp>
      <p:sp>
        <p:nvSpPr>
          <p:cNvPr id="107524" name="Freeform 4" descr="5%"/>
          <p:cNvSpPr>
            <a:spLocks/>
          </p:cNvSpPr>
          <p:nvPr/>
        </p:nvSpPr>
        <p:spPr bwMode="auto">
          <a:xfrm rot="-5400000">
            <a:off x="3663157" y="3575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 rot="-5400000">
            <a:off x="495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 rot="-5400000">
            <a:off x="4876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 rot="-5400000">
            <a:off x="4038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 rot="-5400000">
            <a:off x="5103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9" name="Freeform 9" descr="5%"/>
          <p:cNvSpPr>
            <a:spLocks/>
          </p:cNvSpPr>
          <p:nvPr/>
        </p:nvSpPr>
        <p:spPr bwMode="auto">
          <a:xfrm rot="5400000" flipV="1">
            <a:off x="6553200" y="3429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0" name="Oval 10"/>
          <p:cNvSpPr>
            <a:spLocks noChangeArrowheads="1"/>
          </p:cNvSpPr>
          <p:nvPr/>
        </p:nvSpPr>
        <p:spPr bwMode="auto">
          <a:xfrm rot="5400000" flipV="1">
            <a:off x="8077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1" name="Oval 11"/>
          <p:cNvSpPr>
            <a:spLocks noChangeArrowheads="1"/>
          </p:cNvSpPr>
          <p:nvPr/>
        </p:nvSpPr>
        <p:spPr bwMode="auto">
          <a:xfrm rot="5400000" flipV="1">
            <a:off x="6716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2" name="Oval 12"/>
          <p:cNvSpPr>
            <a:spLocks noChangeArrowheads="1"/>
          </p:cNvSpPr>
          <p:nvPr/>
        </p:nvSpPr>
        <p:spPr bwMode="auto">
          <a:xfrm rot="5400000" flipV="1">
            <a:off x="7239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3" name="Oval 13"/>
          <p:cNvSpPr>
            <a:spLocks noChangeArrowheads="1"/>
          </p:cNvSpPr>
          <p:nvPr/>
        </p:nvSpPr>
        <p:spPr bwMode="auto">
          <a:xfrm rot="5400000" flipV="1">
            <a:off x="7239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5029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 flipV="1">
            <a:off x="5029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 flipV="1">
            <a:off x="5029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V="1">
            <a:off x="5029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>
            <a:off x="5181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 flipV="1">
            <a:off x="5181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 flipV="1">
            <a:off x="5181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 flipV="1">
            <a:off x="5181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2" name="Line 22"/>
          <p:cNvSpPr>
            <a:spLocks noChangeShapeType="1"/>
          </p:cNvSpPr>
          <p:nvPr/>
        </p:nvSpPr>
        <p:spPr bwMode="auto">
          <a:xfrm>
            <a:off x="4114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3" name="Line 23"/>
          <p:cNvSpPr>
            <a:spLocks noChangeShapeType="1"/>
          </p:cNvSpPr>
          <p:nvPr/>
        </p:nvSpPr>
        <p:spPr bwMode="auto">
          <a:xfrm flipV="1">
            <a:off x="4114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flipV="1">
            <a:off x="4114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 flipV="1">
            <a:off x="4114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>
            <a:off x="4953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4953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flipV="1">
            <a:off x="4953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9" name="Line 29"/>
          <p:cNvSpPr>
            <a:spLocks noChangeShapeType="1"/>
          </p:cNvSpPr>
          <p:nvPr/>
        </p:nvSpPr>
        <p:spPr bwMode="auto">
          <a:xfrm>
            <a:off x="4953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0" name="Freeform 30" descr="5%"/>
          <p:cNvSpPr>
            <a:spLocks/>
          </p:cNvSpPr>
          <p:nvPr/>
        </p:nvSpPr>
        <p:spPr bwMode="auto">
          <a:xfrm rot="-5400000">
            <a:off x="691357" y="37282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1" name="Oval 31"/>
          <p:cNvSpPr>
            <a:spLocks noChangeArrowheads="1"/>
          </p:cNvSpPr>
          <p:nvPr/>
        </p:nvSpPr>
        <p:spPr bwMode="auto">
          <a:xfrm rot="-5400000">
            <a:off x="1981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2" name="Oval 32"/>
          <p:cNvSpPr>
            <a:spLocks noChangeArrowheads="1"/>
          </p:cNvSpPr>
          <p:nvPr/>
        </p:nvSpPr>
        <p:spPr bwMode="auto">
          <a:xfrm rot="-5400000">
            <a:off x="1905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3" name="Oval 33"/>
          <p:cNvSpPr>
            <a:spLocks noChangeArrowheads="1"/>
          </p:cNvSpPr>
          <p:nvPr/>
        </p:nvSpPr>
        <p:spPr bwMode="auto">
          <a:xfrm rot="-5400000">
            <a:off x="1066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4" name="Oval 34"/>
          <p:cNvSpPr>
            <a:spLocks noChangeArrowheads="1"/>
          </p:cNvSpPr>
          <p:nvPr/>
        </p:nvSpPr>
        <p:spPr bwMode="auto">
          <a:xfrm rot="-5400000">
            <a:off x="2132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5" name="Line 35"/>
          <p:cNvSpPr>
            <a:spLocks noChangeShapeType="1"/>
          </p:cNvSpPr>
          <p:nvPr/>
        </p:nvSpPr>
        <p:spPr bwMode="auto">
          <a:xfrm flipV="1">
            <a:off x="1143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6" name="Line 36"/>
          <p:cNvSpPr>
            <a:spLocks noChangeShapeType="1"/>
          </p:cNvSpPr>
          <p:nvPr/>
        </p:nvSpPr>
        <p:spPr bwMode="auto">
          <a:xfrm flipH="1" flipV="1">
            <a:off x="1905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1143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 flipH="1" flipV="1">
            <a:off x="1905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 flipH="1">
            <a:off x="1143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 flipH="1">
            <a:off x="1981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1" name="Rectangle 41"/>
          <p:cNvSpPr>
            <a:spLocks noChangeArrowheads="1"/>
          </p:cNvSpPr>
          <p:nvPr/>
        </p:nvSpPr>
        <p:spPr bwMode="auto">
          <a:xfrm>
            <a:off x="990600" y="5486400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cohesion</a:t>
            </a:r>
          </a:p>
        </p:txBody>
      </p:sp>
      <p:sp>
        <p:nvSpPr>
          <p:cNvPr id="107562" name="Rectangle 42"/>
          <p:cNvSpPr>
            <a:spLocks noChangeArrowheads="1"/>
          </p:cNvSpPr>
          <p:nvPr/>
        </p:nvSpPr>
        <p:spPr bwMode="auto">
          <a:xfrm>
            <a:off x="5029200" y="5486400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separation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Silhouette coefficient combines ideas of both cohesion and separation, but for individual points, as well as clusters and </a:t>
            </a:r>
            <a:r>
              <a:rPr lang="en-US" altLang="en-US" sz="2000" dirty="0" err="1"/>
              <a:t>clusterings</a:t>
            </a:r>
            <a:endParaRPr lang="en-US" altLang="en-US" sz="2000" dirty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For an individual point, </a:t>
            </a:r>
            <a:r>
              <a:rPr lang="en-US" alt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a</a:t>
            </a:r>
            <a:r>
              <a:rPr lang="en-US" altLang="en-US" sz="1800" dirty="0"/>
              <a:t> = 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/>
              <a:t> to the points in its cluster</a:t>
            </a: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b</a:t>
            </a:r>
            <a:r>
              <a:rPr lang="en-US" altLang="en-US" sz="1800" dirty="0"/>
              <a:t> = min (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 to points in another cluster)</a:t>
            </a:r>
          </a:p>
          <a:p>
            <a:pPr marL="742950" lvl="1" indent="-285750"/>
            <a:r>
              <a:rPr lang="en-US" altLang="en-US" sz="1800" dirty="0"/>
              <a:t>The silhouette coefficient for a point is then given by 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s = (b – a) / max(</a:t>
            </a:r>
            <a:r>
              <a:rPr lang="en-US" altLang="en-US" sz="1800" dirty="0" err="1"/>
              <a:t>a,b</a:t>
            </a:r>
            <a:r>
              <a:rPr lang="en-US" altLang="en-US" sz="1800" dirty="0"/>
              <a:t>)   </a:t>
            </a:r>
          </a:p>
          <a:p>
            <a:pPr marL="742950" lvl="1" indent="-285750">
              <a:buFont typeface="Arial" charset="0"/>
              <a:buNone/>
            </a:pPr>
            <a:endParaRPr lang="en-US" altLang="en-US" sz="1800" dirty="0"/>
          </a:p>
          <a:p>
            <a:pPr marL="742950" lvl="1" indent="-285750"/>
            <a:r>
              <a:rPr lang="en-US" altLang="en-US" sz="1800" dirty="0"/>
              <a:t>Value can vary between -1 and 1</a:t>
            </a:r>
          </a:p>
          <a:p>
            <a:pPr marL="742950" lvl="1" indent="-285750"/>
            <a:r>
              <a:rPr lang="en-US" altLang="en-US" sz="1800" dirty="0"/>
              <a:t>Typically ranges between 0 and 1. </a:t>
            </a:r>
          </a:p>
          <a:p>
            <a:pPr marL="742950" lvl="1" indent="-285750"/>
            <a:r>
              <a:rPr lang="en-US" altLang="en-US" sz="1800" dirty="0"/>
              <a:t>The closer to 1 the better.</a:t>
            </a:r>
          </a:p>
          <a:p>
            <a:pPr marL="0" indent="0">
              <a:spcBef>
                <a:spcPct val="0"/>
              </a:spcBef>
              <a:buNone/>
            </a:pPr>
            <a:endParaRPr lang="en-US" altLang="en-US" sz="2200" dirty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Can calculate the average silhouette coefficient for a cluster or a cluster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Silhouette Coefficien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1472640"/>
              </p:ext>
            </p:extLst>
          </p:nvPr>
        </p:nvGraphicFramePr>
        <p:xfrm>
          <a:off x="4854575" y="3321934"/>
          <a:ext cx="3679825" cy="1394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" name="Visio" r:id="rId3" imgW="3680406" imgH="1440180" progId="Visio.Drawing.15">
                  <p:embed/>
                </p:oleObj>
              </mc:Choice>
              <mc:Fallback>
                <p:oleObj name="Visio" r:id="rId3" imgW="3680406" imgH="1440180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54575" y="3321934"/>
                        <a:ext cx="3679825" cy="13945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Well-Separat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/>
          </a:p>
        </p:txBody>
      </p:sp>
      <p:sp>
        <p:nvSpPr>
          <p:cNvPr id="12292" name="Oval 4"/>
          <p:cNvSpPr>
            <a:spLocks noChangeAspect="1" noChangeArrowheads="1"/>
          </p:cNvSpPr>
          <p:nvPr/>
        </p:nvSpPr>
        <p:spPr bwMode="auto">
          <a:xfrm>
            <a:off x="1447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Oval 5"/>
          <p:cNvSpPr>
            <a:spLocks noChangeAspect="1" noChangeArrowheads="1"/>
          </p:cNvSpPr>
          <p:nvPr/>
        </p:nvSpPr>
        <p:spPr bwMode="auto">
          <a:xfrm>
            <a:off x="6018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Oval 6"/>
          <p:cNvSpPr>
            <a:spLocks noChangeAspect="1" noChangeArrowheads="1"/>
          </p:cNvSpPr>
          <p:nvPr/>
        </p:nvSpPr>
        <p:spPr bwMode="auto">
          <a:xfrm>
            <a:off x="3506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 well-separated cluster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dirty="0"/>
              <a:t>Types of Clusters: Prototype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Prototype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 A cluster is a set of objects such that an object in a cluster is closer (more similar) to the prototype or 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The center of a cluster is often a </a:t>
            </a:r>
            <a:r>
              <a:rPr lang="en-US" altLang="en-US" sz="2000" dirty="0">
                <a:solidFill>
                  <a:srgbClr val="FF0000"/>
                </a:solidFill>
              </a:rPr>
              <a:t>centroid</a:t>
            </a:r>
            <a:r>
              <a:rPr lang="en-US" altLang="en-US" sz="2000" dirty="0"/>
              <a:t>, the average of all the points in the cluster, or a </a:t>
            </a:r>
            <a:r>
              <a:rPr lang="en-US" altLang="en-US" sz="2000" dirty="0" err="1">
                <a:solidFill>
                  <a:srgbClr val="FF0000"/>
                </a:solidFill>
              </a:rPr>
              <a:t>medoid</a:t>
            </a:r>
            <a:r>
              <a:rPr lang="en-US" altLang="en-US" sz="2000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dirty="0"/>
          </a:p>
        </p:txBody>
      </p:sp>
      <p:sp>
        <p:nvSpPr>
          <p:cNvPr id="13316" name="Oval 4"/>
          <p:cNvSpPr>
            <a:spLocks noChangeAspect="1" noChangeArrowheads="1"/>
          </p:cNvSpPr>
          <p:nvPr/>
        </p:nvSpPr>
        <p:spPr bwMode="auto">
          <a:xfrm>
            <a:off x="1143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Oval 5"/>
          <p:cNvSpPr>
            <a:spLocks noChangeAspect="1" noChangeArrowheads="1"/>
          </p:cNvSpPr>
          <p:nvPr/>
        </p:nvSpPr>
        <p:spPr bwMode="auto">
          <a:xfrm>
            <a:off x="2514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8" name="Oval 6"/>
          <p:cNvSpPr>
            <a:spLocks noChangeAspect="1" noChangeArrowheads="1"/>
          </p:cNvSpPr>
          <p:nvPr/>
        </p:nvSpPr>
        <p:spPr bwMode="auto">
          <a:xfrm>
            <a:off x="5322888" y="4329113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9" name="Oval 7"/>
          <p:cNvSpPr>
            <a:spLocks noChangeAspect="1" noChangeArrowheads="1"/>
          </p:cNvSpPr>
          <p:nvPr/>
        </p:nvSpPr>
        <p:spPr bwMode="auto">
          <a:xfrm>
            <a:off x="6694488" y="4329113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90587</TotalTime>
  <Pages>3</Pages>
  <Words>3310</Words>
  <Application>Microsoft Macintosh PowerPoint</Application>
  <PresentationFormat>On-screen Show (4:3)</PresentationFormat>
  <Paragraphs>693</Paragraphs>
  <Slides>72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72</vt:i4>
      </vt:variant>
    </vt:vector>
  </HeadingPairs>
  <TitlesOfParts>
    <vt:vector size="85" baseType="lpstr">
      <vt:lpstr>Arial</vt:lpstr>
      <vt:lpstr>Cambria Math</vt:lpstr>
      <vt:lpstr>Monotype Sorts</vt:lpstr>
      <vt:lpstr>Tahoma</vt:lpstr>
      <vt:lpstr>Times New Roman</vt:lpstr>
      <vt:lpstr>Wingdings</vt:lpstr>
      <vt:lpstr>LC.BRev.FY97</vt:lpstr>
      <vt:lpstr>1_LC.BRev.FY97</vt:lpstr>
      <vt:lpstr>VISIO</vt:lpstr>
      <vt:lpstr>Bitmap Image</vt:lpstr>
      <vt:lpstr>Equation</vt:lpstr>
      <vt:lpstr>Visio</vt:lpstr>
      <vt:lpstr>MSPhotoEd.3</vt:lpstr>
      <vt:lpstr>Chapter Seven: Cluster Analysis: Basic Concepts  and Algorithms </vt:lpstr>
      <vt:lpstr>Outline</vt:lpstr>
      <vt:lpstr>What is Cluster Analysis?</vt:lpstr>
      <vt:lpstr>Types of Clusterings</vt:lpstr>
      <vt:lpstr>Partitional Clustering</vt:lpstr>
      <vt:lpstr>Hierarchical Clustering</vt:lpstr>
      <vt:lpstr>Types of Clusters</vt:lpstr>
      <vt:lpstr>Types of Clusters: Well-Separated</vt:lpstr>
      <vt:lpstr>Types of Clusters: Prototype-Based</vt:lpstr>
      <vt:lpstr>Types of Clusters: Contiguity-Based</vt:lpstr>
      <vt:lpstr>Types of Clusters: Density-Based</vt:lpstr>
      <vt:lpstr>Types of Clusters: Objective Function</vt:lpstr>
      <vt:lpstr>Characteristics of the Input Data Are Important</vt:lpstr>
      <vt:lpstr>Clustering Algorithms</vt:lpstr>
      <vt:lpstr>K-means Clustering</vt:lpstr>
      <vt:lpstr>Example of K-means Clustering</vt:lpstr>
      <vt:lpstr>K-means Clustering – Details</vt:lpstr>
      <vt:lpstr> K-means Objective Function</vt:lpstr>
      <vt:lpstr>Two different K-means Clusterings</vt:lpstr>
      <vt:lpstr>Importance of Choosing Initial Centroids …</vt:lpstr>
      <vt:lpstr>Problems with Selecting Initial Points</vt:lpstr>
      <vt:lpstr>Solutions to Initial Centroids Problem</vt:lpstr>
      <vt:lpstr>K-means++</vt:lpstr>
      <vt:lpstr>Bisecting K-means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 - Sizes</vt:lpstr>
      <vt:lpstr>Overcoming K-means Limitations - Density</vt:lpstr>
      <vt:lpstr>Overcoming K-means Limitations - Shapes</vt:lpstr>
      <vt:lpstr>Hierarchical Clustering </vt:lpstr>
      <vt:lpstr>Strengths of Hierarchical Clustering</vt:lpstr>
      <vt:lpstr>Hierarchical Clustering</vt:lpstr>
      <vt:lpstr>Agglomerative Clustering Algorithm</vt:lpstr>
      <vt:lpstr>Steps 1 and 2 </vt:lpstr>
      <vt:lpstr>Intermediate Situation</vt:lpstr>
      <vt:lpstr>Step 4</vt:lpstr>
      <vt:lpstr>Step 5</vt:lpstr>
      <vt:lpstr>How to Define Inter-Cluster Distance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MIN or Single Link </vt:lpstr>
      <vt:lpstr>Hierarchical Clustering: MIN</vt:lpstr>
      <vt:lpstr>Strength of MIN</vt:lpstr>
      <vt:lpstr>Limitations of MIN</vt:lpstr>
      <vt:lpstr>MAX or Complete Linkage</vt:lpstr>
      <vt:lpstr>Hierarchical Clustering: MAX</vt:lpstr>
      <vt:lpstr>Strength of MAX</vt:lpstr>
      <vt:lpstr>Limitations of MAX</vt:lpstr>
      <vt:lpstr>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Problems and Limitations</vt:lpstr>
      <vt:lpstr>Density Based Clustering</vt:lpstr>
      <vt:lpstr>DBSCAN</vt:lpstr>
      <vt:lpstr>DBSCAN: Core, Border, and Noise Points</vt:lpstr>
      <vt:lpstr>DBSCAN: Core, Border and Noise Points</vt:lpstr>
      <vt:lpstr>DBSCAN Algorithm</vt:lpstr>
      <vt:lpstr>When DBSCAN Works Well</vt:lpstr>
      <vt:lpstr>When DBSCAN Does NOT Work Well</vt:lpstr>
      <vt:lpstr>Cluster Evaluation (Cluster Validity) </vt:lpstr>
      <vt:lpstr>Clusters found in Random Data</vt:lpstr>
      <vt:lpstr>Measures of Cluster Validity</vt:lpstr>
      <vt:lpstr>Unsupervised Measures: Cohesion and Separation</vt:lpstr>
      <vt:lpstr>Unsupervised Measures: Cohesion and Separation</vt:lpstr>
      <vt:lpstr>Unsupervised Measures: Cohesion and Separation</vt:lpstr>
      <vt:lpstr>Unsupervised Measures: Silhouette Coefficie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Amir Mirzaeinia</cp:lastModifiedBy>
  <cp:revision>668</cp:revision>
  <cp:lastPrinted>2017-03-24T21:43:53Z</cp:lastPrinted>
  <dcterms:created xsi:type="dcterms:W3CDTF">1998-03-18T13:44:31Z</dcterms:created>
  <dcterms:modified xsi:type="dcterms:W3CDTF">2024-07-16T19:01:37Z</dcterms:modified>
</cp:coreProperties>
</file>